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449246D" w14:textId="05B05BEE" w:rsidR="00A507B2" w:rsidRDefault="00A507B2" w:rsidP="00A507B2">
      <w:pPr>
        <w:jc w:val="right"/>
        <w:rPr>
          <w:b/>
          <w:bCs/>
          <w:sz w:val="44"/>
          <w:szCs w:val="44"/>
        </w:rPr>
      </w:pPr>
      <w:bookmarkStart w:id="0" w:name="_Toc13378"/>
      <w:bookmarkStart w:id="1" w:name="_Toc11667"/>
      <w:bookmarkStart w:id="2" w:name="_Toc835"/>
      <w:r>
        <w:rPr>
          <w:rStyle w:val="110"/>
          <w:rFonts w:hint="eastAsia"/>
        </w:rPr>
        <w:br/>
      </w:r>
      <w:bookmarkEnd w:id="0"/>
      <w:bookmarkEnd w:id="1"/>
      <w:bookmarkEnd w:id="2"/>
      <w:r w:rsidR="00963DFF">
        <w:rPr>
          <w:rFonts w:hint="eastAsia"/>
          <w:b/>
          <w:bCs/>
          <w:sz w:val="36"/>
          <w:szCs w:val="36"/>
        </w:rPr>
        <w:t>NB</w:t>
      </w:r>
      <w:r w:rsidR="00963DFF">
        <w:rPr>
          <w:rFonts w:hint="eastAsia"/>
          <w:b/>
          <w:bCs/>
          <w:sz w:val="36"/>
          <w:szCs w:val="36"/>
        </w:rPr>
        <w:t>索力传感器</w:t>
      </w:r>
    </w:p>
    <w:p w14:paraId="55071E45" w14:textId="77777777" w:rsidR="00A507B2" w:rsidRDefault="00A507B2" w:rsidP="00A507B2">
      <w:pPr>
        <w:jc w:val="right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版本</w:t>
      </w:r>
      <w:r>
        <w:rPr>
          <w:rFonts w:ascii="Times New Roman" w:hAnsi="Times New Roman"/>
          <w:b/>
          <w:bCs/>
          <w:sz w:val="32"/>
          <w:szCs w:val="32"/>
        </w:rPr>
        <w:t>v</w:t>
      </w:r>
      <w:r w:rsidR="00C857C5">
        <w:rPr>
          <w:rFonts w:ascii="Times New Roman" w:hAnsi="Times New Roman" w:hint="eastAsia"/>
          <w:b/>
          <w:bCs/>
          <w:sz w:val="32"/>
          <w:szCs w:val="32"/>
        </w:rPr>
        <w:t>1</w:t>
      </w:r>
      <w:r>
        <w:rPr>
          <w:rFonts w:ascii="Times New Roman" w:hAnsi="Times New Roman"/>
          <w:b/>
          <w:bCs/>
          <w:sz w:val="32"/>
          <w:szCs w:val="32"/>
        </w:rPr>
        <w:t>.0.</w:t>
      </w:r>
      <w:r w:rsidR="00C857C5">
        <w:rPr>
          <w:rFonts w:ascii="Times New Roman" w:hAnsi="Times New Roman" w:hint="eastAsia"/>
          <w:b/>
          <w:bCs/>
          <w:sz w:val="32"/>
          <w:szCs w:val="32"/>
        </w:rPr>
        <w:t>0</w:t>
      </w:r>
    </w:p>
    <w:p w14:paraId="0D213182" w14:textId="77777777" w:rsidR="00A507B2" w:rsidRDefault="00A507B2" w:rsidP="00A507B2"/>
    <w:p w14:paraId="4D75060B" w14:textId="77777777" w:rsidR="00A507B2" w:rsidRDefault="00A507B2" w:rsidP="00A507B2"/>
    <w:p w14:paraId="1D75A838" w14:textId="77777777" w:rsidR="00A507B2" w:rsidRDefault="00A507B2" w:rsidP="00A507B2"/>
    <w:p w14:paraId="45C3261D" w14:textId="77777777" w:rsidR="00A507B2" w:rsidRDefault="00A507B2" w:rsidP="00A507B2"/>
    <w:p w14:paraId="6A9A0218" w14:textId="77777777" w:rsidR="00A507B2" w:rsidRDefault="00A507B2" w:rsidP="00A507B2"/>
    <w:p w14:paraId="314F5193" w14:textId="77777777" w:rsidR="00A507B2" w:rsidRDefault="00A507B2" w:rsidP="00A507B2"/>
    <w:p w14:paraId="4AF93BBC" w14:textId="77777777" w:rsidR="00A507B2" w:rsidRDefault="00A507B2" w:rsidP="00A507B2"/>
    <w:p w14:paraId="56757223" w14:textId="77777777" w:rsidR="00A507B2" w:rsidRDefault="00A507B2" w:rsidP="00A507B2"/>
    <w:p w14:paraId="72A8968F" w14:textId="77777777" w:rsidR="00A507B2" w:rsidRDefault="00A507B2" w:rsidP="00A507B2"/>
    <w:p w14:paraId="48A4D0BA" w14:textId="77777777" w:rsidR="00A507B2" w:rsidRDefault="00A507B2" w:rsidP="00A507B2"/>
    <w:p w14:paraId="75E8553F" w14:textId="77777777" w:rsidR="00A507B2" w:rsidRDefault="00A507B2" w:rsidP="00A507B2"/>
    <w:p w14:paraId="6D1B3E61" w14:textId="77777777" w:rsidR="00A507B2" w:rsidRDefault="00A507B2" w:rsidP="00A507B2"/>
    <w:p w14:paraId="4935100A" w14:textId="77777777" w:rsidR="00A507B2" w:rsidRDefault="00A507B2" w:rsidP="00A507B2"/>
    <w:p w14:paraId="13B532C4" w14:textId="77777777" w:rsidR="00A507B2" w:rsidRDefault="00A507B2" w:rsidP="00A507B2"/>
    <w:p w14:paraId="29694898" w14:textId="77777777" w:rsidR="00A507B2" w:rsidRDefault="00A507B2" w:rsidP="00A507B2"/>
    <w:p w14:paraId="4712BC52" w14:textId="77777777" w:rsidR="00A507B2" w:rsidRDefault="00A507B2" w:rsidP="00A507B2"/>
    <w:p w14:paraId="34CF6C1C" w14:textId="77777777" w:rsidR="00A507B2" w:rsidRDefault="00A507B2" w:rsidP="00A507B2"/>
    <w:p w14:paraId="14732B3E" w14:textId="77777777" w:rsidR="00A507B2" w:rsidRDefault="00A507B2" w:rsidP="00A507B2"/>
    <w:p w14:paraId="214E9E6D" w14:textId="77777777" w:rsidR="00A507B2" w:rsidRDefault="00A507B2" w:rsidP="00A507B2"/>
    <w:p w14:paraId="60207837" w14:textId="77777777" w:rsidR="00A507B2" w:rsidRDefault="00A507B2" w:rsidP="00A507B2"/>
    <w:p w14:paraId="58B0ADCC" w14:textId="77777777" w:rsidR="00A507B2" w:rsidRDefault="00A507B2" w:rsidP="00A507B2"/>
    <w:p w14:paraId="0D084075" w14:textId="77777777" w:rsidR="00A507B2" w:rsidRDefault="00A507B2" w:rsidP="00A507B2"/>
    <w:p w14:paraId="109D77B6" w14:textId="77777777" w:rsidR="00A507B2" w:rsidRDefault="00A507B2" w:rsidP="00A507B2"/>
    <w:p w14:paraId="0406453B" w14:textId="77777777" w:rsidR="00A507B2" w:rsidRDefault="00A507B2" w:rsidP="00A507B2"/>
    <w:p w14:paraId="7F9AA02D" w14:textId="77777777" w:rsidR="00A507B2" w:rsidRDefault="00A507B2" w:rsidP="00A507B2"/>
    <w:p w14:paraId="69FFE3F1" w14:textId="77777777" w:rsidR="00A507B2" w:rsidRDefault="00A507B2" w:rsidP="00A507B2"/>
    <w:p w14:paraId="18D88FA9" w14:textId="77777777" w:rsidR="00A507B2" w:rsidRDefault="00A507B2" w:rsidP="00A507B2"/>
    <w:p w14:paraId="470C0A94" w14:textId="77777777" w:rsidR="00A507B2" w:rsidRDefault="00A507B2" w:rsidP="00A507B2"/>
    <w:p w14:paraId="33FEB4D8" w14:textId="128CE9D9" w:rsidR="00A507B2" w:rsidRDefault="00A507B2" w:rsidP="0026365C">
      <w:pPr>
        <w:ind w:left="5460"/>
        <w:jc w:val="left"/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原始作者：</w:t>
      </w:r>
      <w:r w:rsidR="00EC544C">
        <w:rPr>
          <w:rFonts w:hint="eastAsia"/>
          <w:sz w:val="28"/>
          <w:szCs w:val="28"/>
        </w:rPr>
        <w:t>刘德大</w:t>
      </w:r>
    </w:p>
    <w:p w14:paraId="4D6C9D95" w14:textId="77777777" w:rsidR="00A507B2" w:rsidRDefault="00A507B2" w:rsidP="00A507B2">
      <w:pPr>
        <w:ind w:left="5040" w:firstLine="420"/>
        <w:jc w:val="left"/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文档审核：</w:t>
      </w:r>
      <w:r>
        <w:rPr>
          <w:sz w:val="28"/>
          <w:szCs w:val="28"/>
        </w:rPr>
        <w:t xml:space="preserve"> </w:t>
      </w:r>
    </w:p>
    <w:p w14:paraId="5AE6322C" w14:textId="77777777" w:rsidR="00A507B2" w:rsidRDefault="00A507B2" w:rsidP="00A507B2">
      <w:pPr>
        <w:ind w:left="5040" w:firstLine="420"/>
        <w:jc w:val="left"/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项目组成员：</w:t>
      </w:r>
    </w:p>
    <w:p w14:paraId="4C1FA20B" w14:textId="425AA103" w:rsidR="00A507B2" w:rsidRDefault="00A507B2" w:rsidP="00A507B2">
      <w:pPr>
        <w:ind w:left="5040" w:firstLine="420"/>
        <w:jc w:val="left"/>
        <w:rPr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创建日期：</w:t>
      </w:r>
      <w:r>
        <w:rPr>
          <w:rFonts w:hint="eastAsia"/>
          <w:sz w:val="28"/>
          <w:szCs w:val="28"/>
        </w:rPr>
        <w:t>0</w:t>
      </w:r>
      <w:r w:rsidR="00EC544C">
        <w:rPr>
          <w:sz w:val="28"/>
          <w:szCs w:val="28"/>
        </w:rPr>
        <w:t>8</w:t>
      </w:r>
      <w:r>
        <w:rPr>
          <w:rFonts w:hint="eastAsia"/>
          <w:sz w:val="28"/>
          <w:szCs w:val="28"/>
        </w:rPr>
        <w:t>/</w:t>
      </w:r>
      <w:r w:rsidR="00EC544C">
        <w:rPr>
          <w:sz w:val="28"/>
          <w:szCs w:val="28"/>
        </w:rPr>
        <w:t>20</w:t>
      </w:r>
      <w:r>
        <w:rPr>
          <w:rFonts w:hint="eastAsia"/>
          <w:sz w:val="28"/>
          <w:szCs w:val="28"/>
        </w:rPr>
        <w:t>/2020</w:t>
      </w:r>
    </w:p>
    <w:p w14:paraId="74985496" w14:textId="6658A726" w:rsidR="00A507B2" w:rsidRDefault="00A507B2" w:rsidP="00A507B2">
      <w:pPr>
        <w:ind w:left="5040" w:firstLine="420"/>
        <w:jc w:val="left"/>
        <w:rPr>
          <w:sz w:val="28"/>
          <w:szCs w:val="28"/>
        </w:rPr>
        <w:sectPr w:rsidR="00A507B2">
          <w:headerReference w:type="default" r:id="rId9"/>
          <w:pgSz w:w="11906" w:h="16838"/>
          <w:pgMar w:top="1060" w:right="1466" w:bottom="1098" w:left="1400" w:header="851" w:footer="992" w:gutter="0"/>
          <w:pgBorders>
            <w:top w:val="single" w:sz="4" w:space="1" w:color="auto"/>
            <w:bottom w:val="single" w:sz="4" w:space="1" w:color="auto"/>
          </w:pgBorders>
          <w:pgNumType w:start="1"/>
          <w:cols w:space="720"/>
          <w:docGrid w:type="lines" w:linePitch="312"/>
        </w:sectPr>
      </w:pPr>
      <w:r>
        <w:rPr>
          <w:rFonts w:hint="eastAsia"/>
          <w:b/>
          <w:bCs/>
          <w:sz w:val="28"/>
          <w:szCs w:val="28"/>
        </w:rPr>
        <w:t>更新日期：</w:t>
      </w:r>
      <w:r w:rsidR="00EC544C">
        <w:rPr>
          <w:rFonts w:hint="eastAsia"/>
          <w:sz w:val="28"/>
          <w:szCs w:val="28"/>
        </w:rPr>
        <w:t>0</w:t>
      </w:r>
      <w:r w:rsidR="00EC544C">
        <w:rPr>
          <w:sz w:val="28"/>
          <w:szCs w:val="28"/>
        </w:rPr>
        <w:t>8</w:t>
      </w:r>
      <w:r w:rsidR="00EC544C">
        <w:rPr>
          <w:rFonts w:hint="eastAsia"/>
          <w:sz w:val="28"/>
          <w:szCs w:val="28"/>
        </w:rPr>
        <w:t>/</w:t>
      </w:r>
      <w:r w:rsidR="00EC544C">
        <w:rPr>
          <w:sz w:val="28"/>
          <w:szCs w:val="28"/>
        </w:rPr>
        <w:t>20</w:t>
      </w:r>
      <w:r w:rsidR="00EC544C">
        <w:rPr>
          <w:rFonts w:hint="eastAsia"/>
          <w:sz w:val="28"/>
          <w:szCs w:val="28"/>
        </w:rPr>
        <w:t>/2020</w:t>
      </w:r>
    </w:p>
    <w:p w14:paraId="12F20178" w14:textId="77777777" w:rsidR="00A507B2" w:rsidRDefault="00A507B2" w:rsidP="00A507B2">
      <w:pPr>
        <w:pStyle w:val="1"/>
        <w:keepNext/>
        <w:keepLines/>
        <w:numPr>
          <w:ilvl w:val="0"/>
          <w:numId w:val="0"/>
        </w:numPr>
        <w:spacing w:beforeLines="0" w:afterLines="0" w:line="576" w:lineRule="auto"/>
        <w:rPr>
          <w:rFonts w:ascii="Calibri" w:eastAsia="宋体" w:hAnsi="Calibri" w:cs="Times New Roman"/>
          <w:kern w:val="44"/>
          <w:sz w:val="44"/>
          <w:szCs w:val="22"/>
        </w:rPr>
      </w:pPr>
      <w:bookmarkStart w:id="3" w:name="_Toc10637"/>
      <w:bookmarkStart w:id="4" w:name="_Toc30388"/>
      <w:bookmarkStart w:id="5" w:name="_Toc5716"/>
      <w:bookmarkStart w:id="6" w:name="_Toc48814410"/>
      <w:r>
        <w:rPr>
          <w:rFonts w:ascii="Calibri" w:eastAsia="宋体" w:hAnsi="Calibri" w:cs="Times New Roman" w:hint="eastAsia"/>
          <w:kern w:val="44"/>
          <w:sz w:val="44"/>
          <w:szCs w:val="22"/>
        </w:rPr>
        <w:lastRenderedPageBreak/>
        <w:t>变更记录</w:t>
      </w:r>
      <w:bookmarkEnd w:id="3"/>
      <w:bookmarkEnd w:id="4"/>
      <w:bookmarkEnd w:id="5"/>
      <w:bookmarkEnd w:id="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1052"/>
        <w:gridCol w:w="1136"/>
        <w:gridCol w:w="1048"/>
        <w:gridCol w:w="730"/>
        <w:gridCol w:w="750"/>
        <w:gridCol w:w="3065"/>
        <w:gridCol w:w="1349"/>
      </w:tblGrid>
      <w:tr w:rsidR="00A507B2" w14:paraId="64E25552" w14:textId="77777777" w:rsidTr="005D3C9B">
        <w:trPr>
          <w:trHeight w:val="331"/>
          <w:jc w:val="center"/>
        </w:trPr>
        <w:tc>
          <w:tcPr>
            <w:tcW w:w="1052" w:type="dxa"/>
            <w:shd w:val="clear" w:color="auto" w:fill="404040"/>
          </w:tcPr>
          <w:p w14:paraId="692F1F8C" w14:textId="77777777" w:rsidR="00A507B2" w:rsidRDefault="00A507B2" w:rsidP="007D3079">
            <w:pPr>
              <w:jc w:val="center"/>
              <w:rPr>
                <w:b/>
                <w:color w:val="FFFFFF"/>
                <w:sz w:val="24"/>
                <w:szCs w:val="24"/>
              </w:rPr>
            </w:pPr>
            <w:bookmarkStart w:id="7" w:name="_Toc9230"/>
            <w:bookmarkStart w:id="8" w:name="_Toc9898"/>
            <w:bookmarkStart w:id="9" w:name="_Toc32599"/>
            <w:r>
              <w:rPr>
                <w:rStyle w:val="110"/>
                <w:rFonts w:hint="eastAsia"/>
                <w:color w:val="FFFFFF"/>
                <w:sz w:val="24"/>
                <w:szCs w:val="24"/>
              </w:rPr>
              <w:t>版本</w:t>
            </w:r>
            <w:bookmarkEnd w:id="7"/>
            <w:bookmarkEnd w:id="8"/>
            <w:bookmarkEnd w:id="9"/>
          </w:p>
        </w:tc>
        <w:tc>
          <w:tcPr>
            <w:tcW w:w="1136" w:type="dxa"/>
            <w:shd w:val="clear" w:color="auto" w:fill="404040"/>
          </w:tcPr>
          <w:p w14:paraId="4FDA3E96" w14:textId="77777777" w:rsidR="00A507B2" w:rsidRDefault="00A507B2" w:rsidP="007D3079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日期</w:t>
            </w:r>
          </w:p>
        </w:tc>
        <w:tc>
          <w:tcPr>
            <w:tcW w:w="1048" w:type="dxa"/>
            <w:shd w:val="clear" w:color="auto" w:fill="404040"/>
          </w:tcPr>
          <w:p w14:paraId="029FDC95" w14:textId="77777777" w:rsidR="00A507B2" w:rsidRDefault="00A507B2" w:rsidP="007D3079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作者</w:t>
            </w:r>
          </w:p>
        </w:tc>
        <w:tc>
          <w:tcPr>
            <w:tcW w:w="730" w:type="dxa"/>
            <w:shd w:val="clear" w:color="auto" w:fill="404040"/>
          </w:tcPr>
          <w:p w14:paraId="49DDFCAC" w14:textId="77777777" w:rsidR="00A507B2" w:rsidRDefault="00A507B2" w:rsidP="007D3079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审核</w:t>
            </w:r>
          </w:p>
        </w:tc>
        <w:tc>
          <w:tcPr>
            <w:tcW w:w="750" w:type="dxa"/>
            <w:shd w:val="clear" w:color="auto" w:fill="404040"/>
          </w:tcPr>
          <w:p w14:paraId="64332355" w14:textId="77777777" w:rsidR="00A507B2" w:rsidRDefault="00A507B2" w:rsidP="007D3079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状态</w:t>
            </w:r>
          </w:p>
        </w:tc>
        <w:tc>
          <w:tcPr>
            <w:tcW w:w="3065" w:type="dxa"/>
            <w:shd w:val="clear" w:color="auto" w:fill="404040"/>
          </w:tcPr>
          <w:p w14:paraId="18DF6459" w14:textId="77777777" w:rsidR="00A507B2" w:rsidRDefault="00A507B2" w:rsidP="007D3079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描述</w:t>
            </w:r>
          </w:p>
        </w:tc>
        <w:tc>
          <w:tcPr>
            <w:tcW w:w="1349" w:type="dxa"/>
            <w:shd w:val="clear" w:color="auto" w:fill="404040"/>
          </w:tcPr>
          <w:p w14:paraId="4D197675" w14:textId="77777777" w:rsidR="00A507B2" w:rsidRDefault="00A507B2" w:rsidP="007D3079">
            <w:pPr>
              <w:jc w:val="center"/>
              <w:rPr>
                <w:b/>
                <w:color w:val="FFFFFF"/>
                <w:sz w:val="24"/>
                <w:szCs w:val="24"/>
              </w:rPr>
            </w:pPr>
            <w:r>
              <w:rPr>
                <w:rFonts w:hint="eastAsia"/>
                <w:b/>
                <w:color w:val="FFFFFF"/>
                <w:sz w:val="24"/>
                <w:szCs w:val="24"/>
              </w:rPr>
              <w:t>变更章节</w:t>
            </w:r>
          </w:p>
        </w:tc>
      </w:tr>
      <w:tr w:rsidR="00A507B2" w14:paraId="72D2D328" w14:textId="77777777" w:rsidTr="005D3C9B">
        <w:trPr>
          <w:trHeight w:val="333"/>
          <w:jc w:val="center"/>
        </w:trPr>
        <w:tc>
          <w:tcPr>
            <w:tcW w:w="1052" w:type="dxa"/>
          </w:tcPr>
          <w:p w14:paraId="59F01D6E" w14:textId="6F925902" w:rsidR="00A507B2" w:rsidRDefault="00A507B2" w:rsidP="007D3079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v</w:t>
            </w:r>
            <w:r w:rsidR="009E7354">
              <w:rPr>
                <w:rFonts w:ascii="Times New Roman" w:hAnsi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hint="eastAsia"/>
                <w:sz w:val="24"/>
                <w:szCs w:val="24"/>
              </w:rPr>
              <w:t>.0.</w:t>
            </w:r>
            <w:r w:rsidR="009E7354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1136" w:type="dxa"/>
          </w:tcPr>
          <w:p w14:paraId="6BA5DB5A" w14:textId="7C95B4FD" w:rsidR="00A507B2" w:rsidRDefault="00A507B2" w:rsidP="007D3079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>0</w:t>
            </w:r>
            <w:r w:rsidR="009E7354">
              <w:rPr>
                <w:rFonts w:ascii="Times New Roman" w:hAnsi="Times New Roman"/>
                <w:sz w:val="24"/>
                <w:szCs w:val="24"/>
              </w:rPr>
              <w:t>8</w:t>
            </w:r>
            <w:r>
              <w:rPr>
                <w:rFonts w:ascii="Times New Roman" w:hAnsi="Times New Roman" w:hint="eastAsia"/>
                <w:sz w:val="24"/>
                <w:szCs w:val="24"/>
              </w:rPr>
              <w:t>/</w:t>
            </w:r>
            <w:r w:rsidR="009E7354">
              <w:rPr>
                <w:rFonts w:ascii="Times New Roman" w:hAnsi="Times New Roman"/>
                <w:sz w:val="24"/>
                <w:szCs w:val="24"/>
              </w:rPr>
              <w:t>20</w:t>
            </w:r>
            <w:r>
              <w:rPr>
                <w:rFonts w:ascii="Times New Roman" w:hAnsi="Times New Roman" w:hint="eastAsia"/>
                <w:sz w:val="24"/>
                <w:szCs w:val="24"/>
              </w:rPr>
              <w:t>/20</w:t>
            </w:r>
          </w:p>
        </w:tc>
        <w:tc>
          <w:tcPr>
            <w:tcW w:w="1048" w:type="dxa"/>
          </w:tcPr>
          <w:p w14:paraId="54DCF618" w14:textId="712658C2" w:rsidR="00A507B2" w:rsidRDefault="005D3C9B" w:rsidP="005D3C9B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刘德大</w:t>
            </w:r>
          </w:p>
        </w:tc>
        <w:tc>
          <w:tcPr>
            <w:tcW w:w="730" w:type="dxa"/>
          </w:tcPr>
          <w:p w14:paraId="3BD9CDDC" w14:textId="77777777" w:rsidR="00A507B2" w:rsidRDefault="00A507B2" w:rsidP="007D307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50" w:type="dxa"/>
          </w:tcPr>
          <w:p w14:paraId="2DBB5447" w14:textId="77777777" w:rsidR="00A507B2" w:rsidRDefault="00A507B2" w:rsidP="007D3079">
            <w:pPr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hint="eastAsia"/>
              </w:rPr>
              <w:t>S</w:t>
            </w:r>
          </w:p>
        </w:tc>
        <w:tc>
          <w:tcPr>
            <w:tcW w:w="3065" w:type="dxa"/>
          </w:tcPr>
          <w:p w14:paraId="069CFC17" w14:textId="77777777" w:rsidR="00A507B2" w:rsidRDefault="00A507B2" w:rsidP="007D3079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初始版本</w:t>
            </w:r>
          </w:p>
        </w:tc>
        <w:tc>
          <w:tcPr>
            <w:tcW w:w="1349" w:type="dxa"/>
          </w:tcPr>
          <w:p w14:paraId="4F7FBF18" w14:textId="77777777" w:rsidR="00A507B2" w:rsidRDefault="00A507B2" w:rsidP="007D3079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LL</w:t>
            </w:r>
          </w:p>
        </w:tc>
      </w:tr>
      <w:tr w:rsidR="00A507B2" w14:paraId="105C10C0" w14:textId="77777777" w:rsidTr="005D3C9B">
        <w:trPr>
          <w:trHeight w:val="374"/>
          <w:jc w:val="center"/>
        </w:trPr>
        <w:tc>
          <w:tcPr>
            <w:tcW w:w="1052" w:type="dxa"/>
          </w:tcPr>
          <w:p w14:paraId="1CFBA4C3" w14:textId="77777777" w:rsidR="00A507B2" w:rsidRDefault="00A507B2" w:rsidP="007D3079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6" w:type="dxa"/>
          </w:tcPr>
          <w:p w14:paraId="7CEC90CC" w14:textId="77777777" w:rsidR="00A507B2" w:rsidRDefault="00A507B2" w:rsidP="007D3079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48" w:type="dxa"/>
          </w:tcPr>
          <w:p w14:paraId="1A7BD8A6" w14:textId="77777777" w:rsidR="00A507B2" w:rsidRDefault="00A507B2" w:rsidP="007D307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30" w:type="dxa"/>
          </w:tcPr>
          <w:p w14:paraId="1C331992" w14:textId="77777777" w:rsidR="00A507B2" w:rsidRDefault="00A507B2" w:rsidP="007D307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750" w:type="dxa"/>
          </w:tcPr>
          <w:p w14:paraId="6F68B188" w14:textId="77777777" w:rsidR="00A507B2" w:rsidRDefault="00A507B2" w:rsidP="007D3079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065" w:type="dxa"/>
          </w:tcPr>
          <w:p w14:paraId="1E6F90CA" w14:textId="77777777" w:rsidR="00A507B2" w:rsidRDefault="00A507B2" w:rsidP="007D3079">
            <w:pPr>
              <w:jc w:val="left"/>
              <w:rPr>
                <w:sz w:val="24"/>
                <w:szCs w:val="24"/>
              </w:rPr>
            </w:pPr>
          </w:p>
        </w:tc>
        <w:tc>
          <w:tcPr>
            <w:tcW w:w="1349" w:type="dxa"/>
          </w:tcPr>
          <w:p w14:paraId="39125BE4" w14:textId="77777777" w:rsidR="00A507B2" w:rsidRDefault="00A507B2" w:rsidP="007D3079">
            <w:pPr>
              <w:jc w:val="center"/>
              <w:rPr>
                <w:sz w:val="24"/>
                <w:szCs w:val="24"/>
              </w:rPr>
            </w:pPr>
          </w:p>
        </w:tc>
      </w:tr>
      <w:tr w:rsidR="00A507B2" w14:paraId="3DD768DA" w14:textId="77777777" w:rsidTr="005D3C9B">
        <w:trPr>
          <w:trHeight w:val="374"/>
          <w:jc w:val="center"/>
        </w:trPr>
        <w:tc>
          <w:tcPr>
            <w:tcW w:w="1052" w:type="dxa"/>
          </w:tcPr>
          <w:p w14:paraId="36FB3DD6" w14:textId="77777777" w:rsidR="00A507B2" w:rsidRDefault="00A507B2" w:rsidP="007D3079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6" w:type="dxa"/>
          </w:tcPr>
          <w:p w14:paraId="5F801B66" w14:textId="77777777" w:rsidR="00A507B2" w:rsidRDefault="00A507B2" w:rsidP="007D3079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48" w:type="dxa"/>
          </w:tcPr>
          <w:p w14:paraId="50A7FE08" w14:textId="77777777" w:rsidR="00A507B2" w:rsidRDefault="00A507B2" w:rsidP="007D3079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730" w:type="dxa"/>
          </w:tcPr>
          <w:p w14:paraId="57C95AE9" w14:textId="77777777" w:rsidR="00A507B2" w:rsidRDefault="00A507B2" w:rsidP="007D3079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750" w:type="dxa"/>
          </w:tcPr>
          <w:p w14:paraId="62B18CF6" w14:textId="77777777" w:rsidR="00A507B2" w:rsidRDefault="00A507B2" w:rsidP="007D3079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3065" w:type="dxa"/>
          </w:tcPr>
          <w:p w14:paraId="50799DEC" w14:textId="77777777" w:rsidR="00A507B2" w:rsidRDefault="00A507B2" w:rsidP="007D3079">
            <w:pPr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349" w:type="dxa"/>
          </w:tcPr>
          <w:p w14:paraId="64AC376E" w14:textId="77777777" w:rsidR="00A507B2" w:rsidRDefault="00A507B2" w:rsidP="007D3079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A507B2" w14:paraId="7C0669B0" w14:textId="77777777" w:rsidTr="005D3C9B">
        <w:trPr>
          <w:trHeight w:val="374"/>
          <w:jc w:val="center"/>
        </w:trPr>
        <w:tc>
          <w:tcPr>
            <w:tcW w:w="1052" w:type="dxa"/>
          </w:tcPr>
          <w:p w14:paraId="0BDE50A2" w14:textId="77777777" w:rsidR="00A507B2" w:rsidRDefault="00A507B2" w:rsidP="007D3079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6" w:type="dxa"/>
          </w:tcPr>
          <w:p w14:paraId="6AC81DBB" w14:textId="77777777" w:rsidR="00A507B2" w:rsidRDefault="00A507B2" w:rsidP="007D3079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48" w:type="dxa"/>
          </w:tcPr>
          <w:p w14:paraId="1A2988B2" w14:textId="77777777" w:rsidR="00A507B2" w:rsidRDefault="00A507B2" w:rsidP="007D3079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730" w:type="dxa"/>
          </w:tcPr>
          <w:p w14:paraId="466DCE95" w14:textId="77777777" w:rsidR="00A507B2" w:rsidRDefault="00A507B2" w:rsidP="007D3079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750" w:type="dxa"/>
          </w:tcPr>
          <w:p w14:paraId="7D9B13A0" w14:textId="77777777" w:rsidR="00A507B2" w:rsidRDefault="00A507B2" w:rsidP="007D3079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3065" w:type="dxa"/>
          </w:tcPr>
          <w:p w14:paraId="414CD7BD" w14:textId="77777777" w:rsidR="00A507B2" w:rsidRDefault="00A507B2" w:rsidP="007D3079">
            <w:pPr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349" w:type="dxa"/>
          </w:tcPr>
          <w:p w14:paraId="3BFD35D1" w14:textId="77777777" w:rsidR="00A507B2" w:rsidRDefault="00A507B2" w:rsidP="007D3079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A507B2" w14:paraId="7A329521" w14:textId="77777777" w:rsidTr="005D3C9B">
        <w:trPr>
          <w:trHeight w:val="374"/>
          <w:jc w:val="center"/>
        </w:trPr>
        <w:tc>
          <w:tcPr>
            <w:tcW w:w="1052" w:type="dxa"/>
          </w:tcPr>
          <w:p w14:paraId="1D11922E" w14:textId="77777777" w:rsidR="00A507B2" w:rsidRDefault="00A507B2" w:rsidP="007D3079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6" w:type="dxa"/>
          </w:tcPr>
          <w:p w14:paraId="4621B152" w14:textId="77777777" w:rsidR="00A507B2" w:rsidRDefault="00A507B2" w:rsidP="007D3079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48" w:type="dxa"/>
          </w:tcPr>
          <w:p w14:paraId="159C82FD" w14:textId="77777777" w:rsidR="00A507B2" w:rsidRDefault="00A507B2" w:rsidP="007D3079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730" w:type="dxa"/>
          </w:tcPr>
          <w:p w14:paraId="3059E27A" w14:textId="77777777" w:rsidR="00A507B2" w:rsidRDefault="00A507B2" w:rsidP="007D3079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750" w:type="dxa"/>
          </w:tcPr>
          <w:p w14:paraId="03522F80" w14:textId="77777777" w:rsidR="00A507B2" w:rsidRDefault="00A507B2" w:rsidP="007D3079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3065" w:type="dxa"/>
          </w:tcPr>
          <w:p w14:paraId="02F4F86D" w14:textId="77777777" w:rsidR="00A507B2" w:rsidRDefault="00A507B2" w:rsidP="007D3079">
            <w:pPr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349" w:type="dxa"/>
          </w:tcPr>
          <w:p w14:paraId="0AEB268D" w14:textId="77777777" w:rsidR="00A507B2" w:rsidRDefault="00A507B2" w:rsidP="007D3079">
            <w:pPr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</w:tbl>
    <w:p w14:paraId="01900820" w14:textId="77777777" w:rsidR="00A507B2" w:rsidRDefault="00A507B2" w:rsidP="00A507B2">
      <w:pPr>
        <w:rPr>
          <w:rFonts w:ascii="Times New Roman" w:eastAsia="微软雅黑" w:hAnsi="Times New Roman"/>
          <w:sz w:val="20"/>
        </w:rPr>
      </w:pPr>
    </w:p>
    <w:p w14:paraId="0D945BB7" w14:textId="77777777" w:rsidR="00A507B2" w:rsidRDefault="00A507B2" w:rsidP="00A507B2">
      <w:pPr>
        <w:jc w:val="center"/>
        <w:rPr>
          <w:rFonts w:ascii="Times New Roman" w:eastAsia="微软雅黑" w:hAnsi="Times New Roman"/>
          <w:sz w:val="20"/>
        </w:rPr>
      </w:pPr>
    </w:p>
    <w:p w14:paraId="0F8F35C7" w14:textId="77777777" w:rsidR="00A507B2" w:rsidRDefault="00A507B2" w:rsidP="00A507B2">
      <w:pPr>
        <w:widowControl/>
        <w:jc w:val="center"/>
        <w:rPr>
          <w:rFonts w:ascii="Times New Roman" w:eastAsia="微软雅黑" w:hAnsi="Times New Roman"/>
          <w:b/>
        </w:rPr>
      </w:pPr>
    </w:p>
    <w:p w14:paraId="040EDE6A" w14:textId="77777777" w:rsidR="00A507B2" w:rsidRDefault="00A507B2" w:rsidP="00A507B2">
      <w:pPr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★</w:t>
      </w:r>
      <w:r>
        <w:rPr>
          <w:rFonts w:hint="eastAsia"/>
          <w:b/>
          <w:bCs/>
          <w:sz w:val="24"/>
          <w:szCs w:val="24"/>
        </w:rPr>
        <w:t xml:space="preserve"> </w:t>
      </w:r>
      <w:r>
        <w:rPr>
          <w:rFonts w:hint="eastAsia"/>
          <w:b/>
          <w:bCs/>
          <w:sz w:val="24"/>
          <w:szCs w:val="24"/>
        </w:rPr>
        <w:t>状态描述</w:t>
      </w:r>
      <w:r>
        <w:rPr>
          <w:rFonts w:hint="eastAsia"/>
          <w:b/>
          <w:bCs/>
          <w:sz w:val="24"/>
          <w:szCs w:val="24"/>
        </w:rPr>
        <w:t>(</w:t>
      </w:r>
      <w:r>
        <w:rPr>
          <w:rFonts w:hint="eastAsia"/>
          <w:b/>
          <w:bCs/>
          <w:sz w:val="24"/>
          <w:szCs w:val="24"/>
        </w:rPr>
        <w:t>文档状态只能单选</w:t>
      </w:r>
      <w:r>
        <w:rPr>
          <w:rFonts w:hint="eastAsia"/>
          <w:b/>
          <w:bCs/>
          <w:sz w:val="24"/>
          <w:szCs w:val="24"/>
        </w:rPr>
        <w:t>):</w:t>
      </w:r>
    </w:p>
    <w:p w14:paraId="49772C70" w14:textId="77777777" w:rsidR="00A507B2" w:rsidRDefault="00A507B2" w:rsidP="00A507B2">
      <w:pPr>
        <w:jc w:val="left"/>
        <w:rPr>
          <w:b/>
          <w:bCs/>
        </w:rPr>
      </w:pPr>
    </w:p>
    <w:p w14:paraId="7BF08F0D" w14:textId="77777777" w:rsidR="00A507B2" w:rsidRDefault="00A507B2" w:rsidP="00A507B2">
      <w:pPr>
        <w:spacing w:line="240" w:lineRule="atLeast"/>
        <w:ind w:left="420"/>
        <w:jc w:val="center"/>
        <w:rPr>
          <w:rFonts w:ascii="宋体" w:hAnsi="宋体" w:cs="宋体"/>
        </w:rPr>
      </w:pPr>
      <w:r>
        <w:rPr>
          <w:rFonts w:ascii="Times New Roman" w:hAnsi="Times New Roman" w:hint="eastAsia"/>
          <w:sz w:val="24"/>
          <w:szCs w:val="24"/>
        </w:rPr>
        <w:t xml:space="preserve">S </w:t>
      </w:r>
      <w:r>
        <w:rPr>
          <w:rFonts w:ascii="宋体" w:hAnsi="宋体" w:cs="宋体" w:hint="eastAsia"/>
          <w:sz w:val="24"/>
          <w:szCs w:val="24"/>
        </w:rPr>
        <w:t>— 暂存状态(未提交)</w:t>
      </w:r>
      <w:r>
        <w:rPr>
          <w:rFonts w:ascii="宋体" w:hAnsi="宋体" w:cs="宋体" w:hint="eastAsia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>R</w:t>
      </w:r>
      <w:r>
        <w:rPr>
          <w:rFonts w:ascii="宋体" w:hAnsi="宋体" w:cs="宋体" w:hint="eastAsia"/>
          <w:sz w:val="24"/>
          <w:szCs w:val="24"/>
        </w:rPr>
        <w:t xml:space="preserve"> — 正在审核(已提交)</w:t>
      </w:r>
      <w:r>
        <w:rPr>
          <w:rFonts w:ascii="宋体" w:hAnsi="宋体" w:cs="宋体" w:hint="eastAsia"/>
          <w:sz w:val="24"/>
          <w:szCs w:val="24"/>
        </w:rPr>
        <w:tab/>
      </w:r>
      <w:r>
        <w:rPr>
          <w:rFonts w:ascii="宋体" w:hAnsi="宋体" w:cs="宋体" w:hint="eastAsia"/>
          <w:sz w:val="24"/>
          <w:szCs w:val="24"/>
        </w:rPr>
        <w:tab/>
      </w:r>
      <w:r>
        <w:rPr>
          <w:rFonts w:ascii="Times New Roman" w:hAnsi="Times New Roman" w:hint="eastAsia"/>
          <w:sz w:val="24"/>
          <w:szCs w:val="24"/>
        </w:rPr>
        <w:t>P</w:t>
      </w:r>
      <w:r>
        <w:rPr>
          <w:rFonts w:ascii="宋体" w:hAnsi="宋体" w:cs="宋体" w:hint="eastAsia"/>
          <w:sz w:val="24"/>
          <w:szCs w:val="24"/>
        </w:rPr>
        <w:t xml:space="preserve"> — 审核通过</w:t>
      </w:r>
    </w:p>
    <w:p w14:paraId="56ACDD75" w14:textId="77777777" w:rsidR="00A507B2" w:rsidRDefault="00A507B2" w:rsidP="00A507B2">
      <w:pPr>
        <w:rPr>
          <w:rFonts w:ascii="Times New Roman" w:eastAsia="微软雅黑" w:hAnsi="Times New Roman"/>
          <w:b/>
          <w:sz w:val="52"/>
        </w:rPr>
      </w:pPr>
    </w:p>
    <w:p w14:paraId="40B8B589" w14:textId="77777777" w:rsidR="00A507B2" w:rsidRDefault="00A507B2" w:rsidP="00A507B2">
      <w:pPr>
        <w:rPr>
          <w:rFonts w:ascii="Times New Roman" w:eastAsia="微软雅黑" w:hAnsi="Times New Roman"/>
          <w:b/>
          <w:sz w:val="52"/>
        </w:rPr>
      </w:pPr>
    </w:p>
    <w:p w14:paraId="09190F0E" w14:textId="77777777" w:rsidR="00A507B2" w:rsidRDefault="00A507B2" w:rsidP="00A507B2">
      <w:pPr>
        <w:rPr>
          <w:rFonts w:ascii="Times New Roman" w:eastAsia="微软雅黑" w:hAnsi="Times New Roman"/>
          <w:b/>
          <w:sz w:val="52"/>
        </w:rPr>
      </w:pPr>
    </w:p>
    <w:p w14:paraId="21634E1A" w14:textId="77777777" w:rsidR="00A507B2" w:rsidRDefault="00A507B2" w:rsidP="00A507B2">
      <w:pPr>
        <w:rPr>
          <w:rFonts w:ascii="Times New Roman" w:eastAsia="微软雅黑" w:hAnsi="Times New Roman"/>
          <w:b/>
          <w:sz w:val="52"/>
        </w:rPr>
      </w:pPr>
    </w:p>
    <w:p w14:paraId="79B7EFE4" w14:textId="77777777" w:rsidR="00A507B2" w:rsidRDefault="00A507B2" w:rsidP="00A507B2">
      <w:pPr>
        <w:rPr>
          <w:rFonts w:ascii="Times New Roman" w:eastAsia="微软雅黑" w:hAnsi="Times New Roman"/>
          <w:b/>
          <w:sz w:val="52"/>
        </w:rPr>
      </w:pPr>
    </w:p>
    <w:p w14:paraId="207B03BA" w14:textId="77777777" w:rsidR="00A507B2" w:rsidRDefault="00A507B2" w:rsidP="00A507B2">
      <w:pPr>
        <w:rPr>
          <w:rFonts w:ascii="Times New Roman" w:eastAsia="微软雅黑" w:hAnsi="Times New Roman"/>
          <w:b/>
          <w:sz w:val="52"/>
        </w:rPr>
      </w:pPr>
    </w:p>
    <w:p w14:paraId="2A4AC0D3" w14:textId="77777777" w:rsidR="00A507B2" w:rsidRDefault="00A507B2" w:rsidP="00A507B2">
      <w:pPr>
        <w:rPr>
          <w:rFonts w:ascii="Times New Roman" w:eastAsia="微软雅黑" w:hAnsi="Times New Roman"/>
          <w:b/>
          <w:sz w:val="52"/>
        </w:rPr>
      </w:pPr>
    </w:p>
    <w:p w14:paraId="10D438B8" w14:textId="77777777" w:rsidR="00A507B2" w:rsidRDefault="00A507B2" w:rsidP="00A507B2">
      <w:pPr>
        <w:jc w:val="center"/>
        <w:rPr>
          <w:rFonts w:ascii="Times New Roman" w:eastAsia="微软雅黑" w:hAnsi="Times New Roman"/>
          <w:b/>
          <w:sz w:val="52"/>
        </w:rPr>
      </w:pPr>
    </w:p>
    <w:p w14:paraId="3890AB0F" w14:textId="77777777" w:rsidR="00A507B2" w:rsidRDefault="00A507B2" w:rsidP="00A507B2">
      <w:pPr>
        <w:jc w:val="center"/>
        <w:rPr>
          <w:rFonts w:ascii="Times New Roman" w:eastAsia="微软雅黑" w:hAnsi="Times New Roman"/>
          <w:b/>
          <w:sz w:val="52"/>
        </w:rPr>
      </w:pPr>
    </w:p>
    <w:p w14:paraId="20FF2B7A" w14:textId="77777777" w:rsidR="00A507B2" w:rsidRDefault="00A507B2" w:rsidP="00A507B2">
      <w:pPr>
        <w:jc w:val="center"/>
        <w:rPr>
          <w:rFonts w:ascii="Times New Roman" w:eastAsia="微软雅黑" w:hAnsi="Times New Roman"/>
          <w:b/>
          <w:sz w:val="52"/>
        </w:rPr>
      </w:pPr>
    </w:p>
    <w:p w14:paraId="7833B6AB" w14:textId="77777777" w:rsidR="00A507B2" w:rsidRDefault="00A507B2" w:rsidP="00A507B2">
      <w:pPr>
        <w:jc w:val="center"/>
        <w:rPr>
          <w:rFonts w:ascii="Times New Roman" w:eastAsia="微软雅黑" w:hAnsi="Times New Roman"/>
          <w:b/>
          <w:sz w:val="52"/>
        </w:rPr>
      </w:pPr>
    </w:p>
    <w:p w14:paraId="72F3A5AB" w14:textId="77777777" w:rsidR="00A507B2" w:rsidRPr="00745C8E" w:rsidRDefault="00745C8E" w:rsidP="00745C8E">
      <w:pPr>
        <w:widowControl/>
        <w:jc w:val="left"/>
        <w:rPr>
          <w:rFonts w:ascii="Times New Roman" w:eastAsia="微软雅黑" w:hAnsi="Times New Roman"/>
          <w:b/>
          <w:sz w:val="52"/>
        </w:rPr>
      </w:pPr>
      <w:r>
        <w:rPr>
          <w:rFonts w:ascii="Times New Roman" w:eastAsia="微软雅黑" w:hAnsi="Times New Roman"/>
          <w:b/>
          <w:sz w:val="52"/>
        </w:rPr>
        <w:br w:type="page"/>
      </w:r>
    </w:p>
    <w:sdt>
      <w:sdtPr>
        <w:rPr>
          <w:rFonts w:ascii="Arial" w:eastAsia="宋体" w:hAnsi="Arial" w:cs="Times New Roman"/>
          <w:b w:val="0"/>
          <w:bCs w:val="0"/>
          <w:color w:val="auto"/>
          <w:kern w:val="2"/>
          <w:sz w:val="21"/>
          <w:szCs w:val="21"/>
          <w:lang w:val="zh-CN"/>
        </w:rPr>
        <w:id w:val="1902405429"/>
        <w:docPartObj>
          <w:docPartGallery w:val="Table of Contents"/>
          <w:docPartUnique/>
        </w:docPartObj>
      </w:sdtPr>
      <w:sdtEndPr>
        <w:rPr>
          <w:rFonts w:ascii="Times New Roman" w:hAnsi="Times New Roman"/>
        </w:rPr>
      </w:sdtEndPr>
      <w:sdtContent>
        <w:p w14:paraId="08279287" w14:textId="77777777" w:rsidR="00A507B2" w:rsidRDefault="00A507B2" w:rsidP="00A507B2">
          <w:pPr>
            <w:pStyle w:val="TOC10"/>
          </w:pPr>
          <w:r>
            <w:rPr>
              <w:lang w:val="zh-CN"/>
            </w:rPr>
            <w:t>目录</w:t>
          </w:r>
        </w:p>
        <w:p w14:paraId="5CD1E562" w14:textId="46D79FB2" w:rsidR="002F10D2" w:rsidRDefault="00C81BAB">
          <w:pPr>
            <w:pStyle w:val="TOC1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rPr>
              <w:rFonts w:ascii="Times New Roman" w:hAnsi="Times New Roman"/>
            </w:rPr>
            <w:fldChar w:fldCharType="begin"/>
          </w:r>
          <w:r w:rsidR="00A507B2">
            <w:rPr>
              <w:rFonts w:ascii="Times New Roman" w:hAnsi="Times New Roman"/>
            </w:rPr>
            <w:instrText xml:space="preserve"> TOC \o "1-3" \h \z \u </w:instrText>
          </w:r>
          <w:r>
            <w:rPr>
              <w:rFonts w:ascii="Times New Roman" w:hAnsi="Times New Roman"/>
            </w:rPr>
            <w:fldChar w:fldCharType="separate"/>
          </w:r>
          <w:hyperlink w:anchor="_Toc48814410" w:history="1">
            <w:r w:rsidR="002F10D2" w:rsidRPr="004250E5">
              <w:rPr>
                <w:rStyle w:val="afe"/>
                <w:rFonts w:ascii="Calibri" w:hAnsi="Calibri"/>
                <w:noProof/>
                <w:kern w:val="44"/>
              </w:rPr>
              <w:t>变更记录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10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7B59B62B" w14:textId="6D8BBA21" w:rsidR="002F10D2" w:rsidRDefault="002A237A">
          <w:pPr>
            <w:pStyle w:val="TOC1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11" w:history="1">
            <w:r w:rsidR="002F10D2" w:rsidRPr="004250E5">
              <w:rPr>
                <w:rStyle w:val="afe"/>
                <w:rFonts w:ascii="Calibri" w:hAnsi="Calibri"/>
                <w:noProof/>
                <w:kern w:val="44"/>
              </w:rPr>
              <w:t>第一章</w:t>
            </w:r>
            <w:r w:rsidR="002F10D2" w:rsidRPr="004250E5">
              <w:rPr>
                <w:rStyle w:val="afe"/>
                <w:rFonts w:ascii="Calibri" w:hAnsi="Calibri"/>
                <w:noProof/>
                <w:kern w:val="44"/>
              </w:rPr>
              <w:t xml:space="preserve"> </w:t>
            </w:r>
            <w:r w:rsidR="002F10D2" w:rsidRPr="004250E5">
              <w:rPr>
                <w:rStyle w:val="afe"/>
                <w:rFonts w:ascii="Calibri" w:hAnsi="Calibri"/>
                <w:noProof/>
                <w:kern w:val="44"/>
              </w:rPr>
              <w:t>文档概述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11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4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3BAE7A18" w14:textId="00D36321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12" w:history="1">
            <w:r w:rsidR="002F10D2" w:rsidRPr="004250E5">
              <w:rPr>
                <w:rStyle w:val="afe"/>
                <w:rFonts w:eastAsia="黑体"/>
                <w:noProof/>
              </w:rPr>
              <w:t>1.1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rFonts w:eastAsia="黑体"/>
                <w:noProof/>
              </w:rPr>
              <w:t>阅读对象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12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4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2F8EC8E8" w14:textId="2C5A929D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13" w:history="1">
            <w:r w:rsidR="002F10D2" w:rsidRPr="004250E5">
              <w:rPr>
                <w:rStyle w:val="afe"/>
                <w:rFonts w:eastAsia="黑体"/>
                <w:noProof/>
              </w:rPr>
              <w:t>1.2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rFonts w:eastAsia="黑体"/>
                <w:noProof/>
              </w:rPr>
              <w:t>文档格式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13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4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13BE2C20" w14:textId="797785FB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14" w:history="1">
            <w:r w:rsidR="002F10D2" w:rsidRPr="004250E5">
              <w:rPr>
                <w:rStyle w:val="afe"/>
                <w:noProof/>
              </w:rPr>
              <w:t>1.3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bCs/>
                <w:noProof/>
              </w:rPr>
              <w:t>约定术语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14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4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01AF71D0" w14:textId="607E6CA8" w:rsidR="002F10D2" w:rsidRDefault="002A237A">
          <w:pPr>
            <w:pStyle w:val="TOC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15" w:history="1">
            <w:r w:rsidR="002F10D2" w:rsidRPr="004250E5">
              <w:rPr>
                <w:rStyle w:val="afe"/>
                <w:noProof/>
              </w:rPr>
              <w:t>2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编写概要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15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5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42ADF627" w14:textId="100133C3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16" w:history="1">
            <w:r w:rsidR="002F10D2" w:rsidRPr="004250E5">
              <w:rPr>
                <w:rStyle w:val="afe"/>
                <w:noProof/>
              </w:rPr>
              <w:t>2.1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编写目的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16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5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26C91BDA" w14:textId="6BB72FB7" w:rsidR="002F10D2" w:rsidRDefault="002A237A">
          <w:pPr>
            <w:pStyle w:val="TOC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17" w:history="1">
            <w:r w:rsidR="002F10D2" w:rsidRPr="004250E5">
              <w:rPr>
                <w:rStyle w:val="afe"/>
                <w:noProof/>
              </w:rPr>
              <w:t>3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PRD</w:t>
            </w:r>
            <w:r w:rsidR="002F10D2" w:rsidRPr="004250E5">
              <w:rPr>
                <w:rStyle w:val="afe"/>
                <w:noProof/>
              </w:rPr>
              <w:t>要点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17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5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0C3E30F9" w14:textId="092727D5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18" w:history="1">
            <w:r w:rsidR="002F10D2" w:rsidRPr="004250E5">
              <w:rPr>
                <w:rStyle w:val="afe"/>
                <w:noProof/>
              </w:rPr>
              <w:t>3.1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功能描述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18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5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48E96B77" w14:textId="47BE5C22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19" w:history="1">
            <w:r w:rsidR="002F10D2" w:rsidRPr="004250E5">
              <w:rPr>
                <w:rStyle w:val="afe"/>
                <w:noProof/>
              </w:rPr>
              <w:t>3.2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性能指标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19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5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3DCC981C" w14:textId="32B1B735" w:rsidR="002F10D2" w:rsidRDefault="002A237A">
          <w:pPr>
            <w:pStyle w:val="TOC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20" w:history="1">
            <w:r w:rsidR="002F10D2" w:rsidRPr="004250E5">
              <w:rPr>
                <w:rStyle w:val="afe"/>
                <w:noProof/>
              </w:rPr>
              <w:t>4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采集相关算法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20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5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6CF448E1" w14:textId="03ECA236" w:rsidR="002F10D2" w:rsidRDefault="002A237A">
          <w:pPr>
            <w:pStyle w:val="TOC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21" w:history="1">
            <w:r w:rsidR="002F10D2" w:rsidRPr="004250E5">
              <w:rPr>
                <w:rStyle w:val="afe"/>
                <w:noProof/>
              </w:rPr>
              <w:t>5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嵌入式逻辑流程设计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21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5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729CD05A" w14:textId="2E89C309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22" w:history="1">
            <w:r w:rsidR="002F10D2" w:rsidRPr="004250E5">
              <w:rPr>
                <w:rStyle w:val="afe"/>
                <w:noProof/>
              </w:rPr>
              <w:t>5.1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逻辑框图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22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5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04F20D34" w14:textId="7F971C4C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23" w:history="1">
            <w:r w:rsidR="002F10D2" w:rsidRPr="004250E5">
              <w:rPr>
                <w:rStyle w:val="afe"/>
                <w:noProof/>
              </w:rPr>
              <w:t>5.2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程序流程图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23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6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54F124C8" w14:textId="2E505FC8" w:rsidR="002F10D2" w:rsidRDefault="002A237A">
          <w:pPr>
            <w:pStyle w:val="TOC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24" w:history="1">
            <w:r w:rsidR="002F10D2" w:rsidRPr="004250E5">
              <w:rPr>
                <w:rStyle w:val="afe"/>
                <w:noProof/>
              </w:rPr>
              <w:t>6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数据接口与交互设计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24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7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421D02E5" w14:textId="6480B941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25" w:history="1">
            <w:r w:rsidR="002F10D2" w:rsidRPr="004250E5">
              <w:rPr>
                <w:rStyle w:val="afe"/>
                <w:noProof/>
              </w:rPr>
              <w:t>6.1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数据接口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25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8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6E04D6CB" w14:textId="0DFA475D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26" w:history="1">
            <w:r w:rsidR="002F10D2" w:rsidRPr="004250E5">
              <w:rPr>
                <w:rStyle w:val="afe"/>
                <w:noProof/>
              </w:rPr>
              <w:t>6.2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数据交互图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26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8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4AB10E26" w14:textId="0BC3B217" w:rsidR="002F10D2" w:rsidRDefault="002A237A">
          <w:pPr>
            <w:pStyle w:val="TOC1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27" w:history="1">
            <w:r w:rsidR="002F10D2" w:rsidRPr="004250E5">
              <w:rPr>
                <w:rStyle w:val="afe"/>
                <w:rFonts w:ascii="Calibri" w:hAnsi="Calibri"/>
                <w:noProof/>
                <w:kern w:val="44"/>
              </w:rPr>
              <w:t>第二章</w:t>
            </w:r>
            <w:r w:rsidR="002F10D2" w:rsidRPr="004250E5">
              <w:rPr>
                <w:rStyle w:val="afe"/>
                <w:rFonts w:ascii="Calibri" w:hAnsi="Calibri"/>
                <w:noProof/>
                <w:kern w:val="44"/>
              </w:rPr>
              <w:t xml:space="preserve"> </w:t>
            </w:r>
            <w:r w:rsidR="002F10D2" w:rsidRPr="004250E5">
              <w:rPr>
                <w:rStyle w:val="afe"/>
                <w:rFonts w:ascii="Calibri" w:hAnsi="Calibri"/>
                <w:noProof/>
                <w:kern w:val="44"/>
              </w:rPr>
              <w:t>数据接口细则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27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9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0578B0EF" w14:textId="7E73C783" w:rsidR="002F10D2" w:rsidRDefault="002A237A">
          <w:pPr>
            <w:pStyle w:val="TOC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28" w:history="1">
            <w:r w:rsidR="002F10D2" w:rsidRPr="004250E5">
              <w:rPr>
                <w:rStyle w:val="afe"/>
                <w:noProof/>
              </w:rPr>
              <w:t>7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指令总汇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28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0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02286E3C" w14:textId="0214815E" w:rsidR="002F10D2" w:rsidRDefault="002A237A">
          <w:pPr>
            <w:pStyle w:val="TOC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29" w:history="1">
            <w:r w:rsidR="002F10D2" w:rsidRPr="004250E5">
              <w:rPr>
                <w:rStyle w:val="afe"/>
                <w:noProof/>
              </w:rPr>
              <w:t>8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一、下行指令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29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1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6419AA1E" w14:textId="25405195" w:rsidR="002F10D2" w:rsidRDefault="002A237A">
          <w:pPr>
            <w:pStyle w:val="TOC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30" w:history="1">
            <w:r w:rsidR="002F10D2" w:rsidRPr="004250E5">
              <w:rPr>
                <w:rStyle w:val="afe"/>
                <w:noProof/>
              </w:rPr>
              <w:t>9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1.1</w:t>
            </w:r>
            <w:r w:rsidR="002F10D2" w:rsidRPr="004250E5">
              <w:rPr>
                <w:rStyle w:val="afe"/>
                <w:noProof/>
              </w:rPr>
              <w:t>无参数指令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30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1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47A03530" w14:textId="64B7BF50" w:rsidR="002F10D2" w:rsidRDefault="002A237A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31" w:history="1">
            <w:r w:rsidR="002F10D2" w:rsidRPr="004250E5">
              <w:rPr>
                <w:rStyle w:val="afe"/>
                <w:noProof/>
              </w:rPr>
              <w:t>9.1.1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1.1.1</w:t>
            </w:r>
            <w:r w:rsidR="002F10D2" w:rsidRPr="004250E5">
              <w:rPr>
                <w:rStyle w:val="afe"/>
                <w:noProof/>
              </w:rPr>
              <w:t>重启：</w:t>
            </w:r>
            <w:r w:rsidR="002F10D2" w:rsidRPr="004250E5">
              <w:rPr>
                <w:rStyle w:val="afe"/>
                <w:noProof/>
              </w:rPr>
              <w:t>Reboot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31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1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68255FAE" w14:textId="370F6651" w:rsidR="002F10D2" w:rsidRDefault="002A237A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32" w:history="1">
            <w:r w:rsidR="002F10D2" w:rsidRPr="004250E5">
              <w:rPr>
                <w:rStyle w:val="afe"/>
                <w:noProof/>
              </w:rPr>
              <w:t>9.1.2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1.1.2</w:t>
            </w:r>
            <w:r w:rsidR="002F10D2" w:rsidRPr="004250E5">
              <w:rPr>
                <w:rStyle w:val="afe"/>
                <w:noProof/>
              </w:rPr>
              <w:t>查询所有信息</w:t>
            </w:r>
            <w:r w:rsidR="002F10D2" w:rsidRPr="004250E5">
              <w:rPr>
                <w:rStyle w:val="afe"/>
                <w:noProof/>
              </w:rPr>
              <w:t>QueryAllInfo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32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1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7CD48FF7" w14:textId="4AF0D0C1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33" w:history="1">
            <w:r w:rsidR="002F10D2" w:rsidRPr="004250E5">
              <w:rPr>
                <w:rStyle w:val="afe"/>
                <w:noProof/>
              </w:rPr>
              <w:t>9.2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1.2</w:t>
            </w:r>
            <w:r w:rsidR="002F10D2" w:rsidRPr="004250E5">
              <w:rPr>
                <w:rStyle w:val="afe"/>
                <w:noProof/>
              </w:rPr>
              <w:t>有参数指令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33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1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01A3FD4E" w14:textId="5185F7F2" w:rsidR="002F10D2" w:rsidRDefault="002A237A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34" w:history="1">
            <w:r w:rsidR="002F10D2" w:rsidRPr="004250E5">
              <w:rPr>
                <w:rStyle w:val="afe"/>
                <w:noProof/>
              </w:rPr>
              <w:t>9.2.1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1.2.1</w:t>
            </w:r>
            <w:r w:rsidR="002F10D2" w:rsidRPr="004250E5">
              <w:rPr>
                <w:rStyle w:val="afe"/>
                <w:noProof/>
              </w:rPr>
              <w:t>设置一个采样任务：</w:t>
            </w:r>
            <w:r w:rsidR="002F10D2" w:rsidRPr="004250E5">
              <w:rPr>
                <w:rStyle w:val="afe"/>
                <w:noProof/>
              </w:rPr>
              <w:t>ConfigClockTaskSS40N1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34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1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0B395582" w14:textId="469CCBA1" w:rsidR="002F10D2" w:rsidRDefault="002A237A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35" w:history="1">
            <w:r w:rsidR="002F10D2" w:rsidRPr="004250E5">
              <w:rPr>
                <w:rStyle w:val="afe"/>
                <w:noProof/>
              </w:rPr>
              <w:t>9.2.2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1.2.2</w:t>
            </w:r>
            <w:r w:rsidR="002F10D2" w:rsidRPr="004250E5">
              <w:rPr>
                <w:rStyle w:val="afe"/>
                <w:noProof/>
              </w:rPr>
              <w:t>获取原始数据</w:t>
            </w:r>
            <w:r w:rsidR="002F10D2" w:rsidRPr="004250E5">
              <w:rPr>
                <w:rStyle w:val="afe"/>
                <w:noProof/>
              </w:rPr>
              <w:t xml:space="preserve">GetVibDataSS40N1        </w:t>
            </w:r>
            <w:r w:rsidR="002F10D2" w:rsidRPr="004250E5">
              <w:rPr>
                <w:rStyle w:val="afe"/>
                <w:noProof/>
              </w:rPr>
              <w:t>预留接口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35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3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31920A3C" w14:textId="127A26F9" w:rsidR="002F10D2" w:rsidRDefault="002A237A">
          <w:pPr>
            <w:pStyle w:val="TOC1"/>
            <w:tabs>
              <w:tab w:val="left" w:pos="84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36" w:history="1">
            <w:r w:rsidR="002F10D2" w:rsidRPr="004250E5">
              <w:rPr>
                <w:rStyle w:val="afe"/>
                <w:noProof/>
              </w:rPr>
              <w:t>10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二、上行数据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36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3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4A9F7301" w14:textId="7C2AE145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37" w:history="1">
            <w:r w:rsidR="002F10D2" w:rsidRPr="004250E5">
              <w:rPr>
                <w:rStyle w:val="afe"/>
                <w:noProof/>
              </w:rPr>
              <w:t>10.1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2.1</w:t>
            </w:r>
            <w:r w:rsidR="002F10D2" w:rsidRPr="004250E5">
              <w:rPr>
                <w:rStyle w:val="afe"/>
                <w:noProof/>
              </w:rPr>
              <w:t>状态信息</w:t>
            </w:r>
            <w:r w:rsidR="002F10D2" w:rsidRPr="004250E5">
              <w:rPr>
                <w:rStyle w:val="afe"/>
                <w:noProof/>
              </w:rPr>
              <w:t>NbTopInfoNodeData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37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3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620BCF55" w14:textId="7525D54F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38" w:history="1">
            <w:r w:rsidR="002F10D2" w:rsidRPr="004250E5">
              <w:rPr>
                <w:rStyle w:val="afe"/>
                <w:noProof/>
              </w:rPr>
              <w:t>10.2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2.2</w:t>
            </w:r>
            <w:r w:rsidR="002F10D2" w:rsidRPr="004250E5">
              <w:rPr>
                <w:rStyle w:val="afe"/>
                <w:noProof/>
              </w:rPr>
              <w:t>采样时钟条目信息</w:t>
            </w:r>
            <w:r w:rsidR="002F10D2" w:rsidRPr="004250E5">
              <w:rPr>
                <w:rStyle w:val="afe"/>
                <w:noProof/>
              </w:rPr>
              <w:t>ClockTaskTimeInfoSensorNode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38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4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7A1DC97D" w14:textId="55622ED6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39" w:history="1">
            <w:r w:rsidR="002F10D2" w:rsidRPr="004250E5">
              <w:rPr>
                <w:rStyle w:val="afe"/>
                <w:noProof/>
              </w:rPr>
              <w:t>10.3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2.3</w:t>
            </w:r>
            <w:r w:rsidR="002F10D2" w:rsidRPr="004250E5">
              <w:rPr>
                <w:rStyle w:val="afe"/>
                <w:noProof/>
              </w:rPr>
              <w:t>采样配置信息</w:t>
            </w:r>
            <w:r w:rsidR="002F10D2" w:rsidRPr="004250E5">
              <w:rPr>
                <w:rStyle w:val="afe"/>
                <w:noProof/>
              </w:rPr>
              <w:t>ClockTaskSampleInfoSS40N1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39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4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63C7C9E7" w14:textId="0629DF99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40" w:history="1">
            <w:r w:rsidR="002F10D2" w:rsidRPr="004250E5">
              <w:rPr>
                <w:rStyle w:val="afe"/>
                <w:noProof/>
              </w:rPr>
              <w:t>10.4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2.4</w:t>
            </w:r>
            <w:r w:rsidR="002F10D2" w:rsidRPr="004250E5">
              <w:rPr>
                <w:rStyle w:val="afe"/>
                <w:noProof/>
              </w:rPr>
              <w:t>索力采样数据</w:t>
            </w:r>
            <w:r w:rsidR="002F10D2" w:rsidRPr="004250E5">
              <w:rPr>
                <w:rStyle w:val="afe"/>
                <w:noProof/>
              </w:rPr>
              <w:t>CablePeaksSS40N1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40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5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029988C0" w14:textId="6A446C17" w:rsidR="002F10D2" w:rsidRDefault="002A237A">
          <w:pPr>
            <w:pStyle w:val="TOC1"/>
            <w:tabs>
              <w:tab w:val="left" w:pos="84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41" w:history="1">
            <w:r w:rsidR="002F10D2" w:rsidRPr="004250E5">
              <w:rPr>
                <w:rStyle w:val="afe"/>
                <w:noProof/>
              </w:rPr>
              <w:t>11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三、</w:t>
            </w:r>
            <w:r w:rsidR="002F10D2" w:rsidRPr="004250E5">
              <w:rPr>
                <w:rStyle w:val="afe"/>
                <w:noProof/>
              </w:rPr>
              <w:t>Ack</w:t>
            </w:r>
            <w:r w:rsidR="002F10D2" w:rsidRPr="004250E5">
              <w:rPr>
                <w:rStyle w:val="afe"/>
                <w:noProof/>
              </w:rPr>
              <w:t>数据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41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6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571FDB75" w14:textId="312914A8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42" w:history="1">
            <w:r w:rsidR="002F10D2" w:rsidRPr="004250E5">
              <w:rPr>
                <w:rStyle w:val="afe"/>
                <w:noProof/>
              </w:rPr>
              <w:t>11.1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3.1</w:t>
            </w:r>
            <w:r w:rsidR="002F10D2" w:rsidRPr="004250E5">
              <w:rPr>
                <w:rStyle w:val="afe"/>
                <w:noProof/>
              </w:rPr>
              <w:t>重启：</w:t>
            </w:r>
            <w:r w:rsidR="002F10D2" w:rsidRPr="004250E5">
              <w:rPr>
                <w:rStyle w:val="afe"/>
                <w:noProof/>
              </w:rPr>
              <w:t>Reboot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42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6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7C32E9B3" w14:textId="25BFC653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43" w:history="1">
            <w:r w:rsidR="002F10D2" w:rsidRPr="004250E5">
              <w:rPr>
                <w:rStyle w:val="afe"/>
                <w:noProof/>
              </w:rPr>
              <w:t>11.2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3.2</w:t>
            </w:r>
            <w:r w:rsidR="002F10D2" w:rsidRPr="004250E5">
              <w:rPr>
                <w:rStyle w:val="afe"/>
                <w:noProof/>
              </w:rPr>
              <w:t>查询所有信息</w:t>
            </w:r>
            <w:r w:rsidR="002F10D2" w:rsidRPr="004250E5">
              <w:rPr>
                <w:rStyle w:val="afe"/>
                <w:noProof/>
              </w:rPr>
              <w:t>QueryAllInfo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43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6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483C72D6" w14:textId="42F9F089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44" w:history="1">
            <w:r w:rsidR="002F10D2" w:rsidRPr="004250E5">
              <w:rPr>
                <w:rStyle w:val="afe"/>
                <w:noProof/>
              </w:rPr>
              <w:t>11.3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 xml:space="preserve">3.3 </w:t>
            </w:r>
            <w:r w:rsidR="002F10D2" w:rsidRPr="004250E5">
              <w:rPr>
                <w:rStyle w:val="afe"/>
                <w:noProof/>
              </w:rPr>
              <w:t>配置</w:t>
            </w:r>
            <w:r w:rsidR="002F10D2" w:rsidRPr="004250E5">
              <w:rPr>
                <w:rStyle w:val="afe"/>
                <w:noProof/>
              </w:rPr>
              <w:t>1</w:t>
            </w:r>
            <w:r w:rsidR="002F10D2" w:rsidRPr="004250E5">
              <w:rPr>
                <w:rStyle w:val="afe"/>
                <w:noProof/>
              </w:rPr>
              <w:t>个时钟条目</w:t>
            </w:r>
            <w:r w:rsidR="002F10D2" w:rsidRPr="004250E5">
              <w:rPr>
                <w:rStyle w:val="afe"/>
                <w:noProof/>
              </w:rPr>
              <w:t>ConfigClockTask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44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6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520E4A7E" w14:textId="6F5DCB2A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45" w:history="1">
            <w:r w:rsidR="002F10D2" w:rsidRPr="004250E5">
              <w:rPr>
                <w:rStyle w:val="afe"/>
                <w:noProof/>
              </w:rPr>
              <w:t>11.4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3.4</w:t>
            </w:r>
            <w:r w:rsidR="002F10D2" w:rsidRPr="004250E5">
              <w:rPr>
                <w:rStyle w:val="afe"/>
                <w:noProof/>
              </w:rPr>
              <w:t>获取原始数据</w:t>
            </w:r>
            <w:r w:rsidR="002F10D2" w:rsidRPr="004250E5">
              <w:rPr>
                <w:rStyle w:val="afe"/>
                <w:noProof/>
              </w:rPr>
              <w:t>GetVibDataSS40N1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45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6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094C99F2" w14:textId="24D219F0" w:rsidR="002F10D2" w:rsidRDefault="002A237A">
          <w:pPr>
            <w:pStyle w:val="TOC1"/>
            <w:tabs>
              <w:tab w:val="left" w:pos="84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46" w:history="1">
            <w:r w:rsidR="002F10D2" w:rsidRPr="004250E5">
              <w:rPr>
                <w:rStyle w:val="afe"/>
                <w:noProof/>
              </w:rPr>
              <w:t>12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附录：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46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7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5ABA880B" w14:textId="7A5013CB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47" w:history="1">
            <w:r w:rsidR="002F10D2" w:rsidRPr="004250E5">
              <w:rPr>
                <w:rStyle w:val="afe"/>
                <w:noProof/>
              </w:rPr>
              <w:t>12.1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产品类型列表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47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7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4101F180" w14:textId="0FA89803" w:rsidR="002F10D2" w:rsidRDefault="002A237A">
          <w:pPr>
            <w:pStyle w:val="TOC2"/>
            <w:tabs>
              <w:tab w:val="left" w:pos="126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814448" w:history="1">
            <w:r w:rsidR="002F10D2" w:rsidRPr="004250E5">
              <w:rPr>
                <w:rStyle w:val="afe"/>
                <w:noProof/>
              </w:rPr>
              <w:t>12.2</w:t>
            </w:r>
            <w:r w:rsidR="002F10D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2F10D2" w:rsidRPr="004250E5">
              <w:rPr>
                <w:rStyle w:val="afe"/>
                <w:noProof/>
              </w:rPr>
              <w:t>参考文档</w:t>
            </w:r>
            <w:r w:rsidR="002F10D2">
              <w:rPr>
                <w:noProof/>
                <w:webHidden/>
              </w:rPr>
              <w:tab/>
            </w:r>
            <w:r w:rsidR="002F10D2">
              <w:rPr>
                <w:noProof/>
                <w:webHidden/>
              </w:rPr>
              <w:fldChar w:fldCharType="begin"/>
            </w:r>
            <w:r w:rsidR="002F10D2">
              <w:rPr>
                <w:noProof/>
                <w:webHidden/>
              </w:rPr>
              <w:instrText xml:space="preserve"> PAGEREF _Toc48814448 \h </w:instrText>
            </w:r>
            <w:r w:rsidR="002F10D2">
              <w:rPr>
                <w:noProof/>
                <w:webHidden/>
              </w:rPr>
            </w:r>
            <w:r w:rsidR="002F10D2">
              <w:rPr>
                <w:noProof/>
                <w:webHidden/>
              </w:rPr>
              <w:fldChar w:fldCharType="separate"/>
            </w:r>
            <w:r w:rsidR="002F10D2">
              <w:rPr>
                <w:noProof/>
                <w:webHidden/>
              </w:rPr>
              <w:t>17</w:t>
            </w:r>
            <w:r w:rsidR="002F10D2">
              <w:rPr>
                <w:noProof/>
                <w:webHidden/>
              </w:rPr>
              <w:fldChar w:fldCharType="end"/>
            </w:r>
          </w:hyperlink>
        </w:p>
        <w:p w14:paraId="475CC0AC" w14:textId="029A9DBC" w:rsidR="00A507B2" w:rsidRDefault="00C81BAB" w:rsidP="00A507B2">
          <w:pPr>
            <w:rPr>
              <w:rFonts w:ascii="Calibri" w:hAnsi="Calibri"/>
              <w:kern w:val="44"/>
              <w:sz w:val="44"/>
              <w:szCs w:val="22"/>
            </w:rPr>
          </w:pPr>
          <w:r>
            <w:rPr>
              <w:rFonts w:ascii="Times New Roman" w:hAnsi="Times New Roman"/>
              <w:bCs/>
              <w:lang w:val="zh-CN"/>
            </w:rPr>
            <w:fldChar w:fldCharType="end"/>
          </w:r>
          <w:bookmarkStart w:id="10" w:name="_Toc15636"/>
        </w:p>
        <w:p w14:paraId="7317875A" w14:textId="77777777" w:rsidR="00DF6725" w:rsidRDefault="00A507B2" w:rsidP="00DF6725">
          <w:pPr>
            <w:widowControl/>
            <w:jc w:val="left"/>
            <w:rPr>
              <w:rFonts w:ascii="Times New Roman" w:hAnsi="Times New Roman"/>
              <w:lang w:val="zh-CN"/>
            </w:rPr>
          </w:pPr>
          <w:r>
            <w:rPr>
              <w:rFonts w:ascii="Calibri" w:hAnsi="Calibri"/>
              <w:kern w:val="44"/>
              <w:sz w:val="44"/>
              <w:szCs w:val="22"/>
            </w:rPr>
            <w:br w:type="page"/>
          </w:r>
        </w:p>
      </w:sdtContent>
    </w:sdt>
    <w:bookmarkStart w:id="11" w:name="_Toc48814411" w:displacedByCustomXml="prev"/>
    <w:p w14:paraId="73B0D620" w14:textId="06367AF4" w:rsidR="00A507B2" w:rsidRDefault="00A507B2" w:rsidP="00DF6725">
      <w:pPr>
        <w:widowControl/>
        <w:jc w:val="left"/>
        <w:rPr>
          <w:rFonts w:ascii="Calibri" w:hAnsi="Calibri"/>
          <w:kern w:val="44"/>
          <w:sz w:val="44"/>
          <w:szCs w:val="22"/>
        </w:rPr>
      </w:pPr>
      <w:r>
        <w:rPr>
          <w:rFonts w:ascii="Calibri" w:hAnsi="Calibri" w:hint="eastAsia"/>
          <w:kern w:val="44"/>
          <w:sz w:val="44"/>
          <w:szCs w:val="22"/>
        </w:rPr>
        <w:lastRenderedPageBreak/>
        <w:t>第一章</w:t>
      </w:r>
      <w:r>
        <w:rPr>
          <w:rFonts w:ascii="Calibri" w:hAnsi="Calibri" w:hint="eastAsia"/>
          <w:kern w:val="44"/>
          <w:sz w:val="44"/>
          <w:szCs w:val="22"/>
        </w:rPr>
        <w:t xml:space="preserve"> </w:t>
      </w:r>
      <w:r>
        <w:rPr>
          <w:rFonts w:ascii="Calibri" w:hAnsi="Calibri" w:hint="eastAsia"/>
          <w:kern w:val="44"/>
          <w:sz w:val="44"/>
          <w:szCs w:val="22"/>
        </w:rPr>
        <w:t>文档概述</w:t>
      </w:r>
      <w:bookmarkEnd w:id="10"/>
      <w:bookmarkEnd w:id="11"/>
    </w:p>
    <w:p w14:paraId="62138435" w14:textId="77777777" w:rsidR="00A507B2" w:rsidRDefault="00A507B2" w:rsidP="00463032">
      <w:pPr>
        <w:pStyle w:val="2"/>
        <w:keepNext/>
        <w:keepLines/>
        <w:spacing w:before="156" w:after="156" w:line="413" w:lineRule="auto"/>
        <w:rPr>
          <w:rFonts w:eastAsia="黑体"/>
          <w:b w:val="0"/>
          <w:sz w:val="32"/>
          <w:szCs w:val="22"/>
        </w:rPr>
      </w:pPr>
      <w:bookmarkStart w:id="12" w:name="_Toc20822"/>
      <w:bookmarkStart w:id="13" w:name="_Toc10757"/>
      <w:bookmarkStart w:id="14" w:name="_Toc16882"/>
      <w:bookmarkStart w:id="15" w:name="_Toc22205"/>
      <w:bookmarkStart w:id="16" w:name="_Toc48814412"/>
      <w:r>
        <w:rPr>
          <w:rFonts w:eastAsia="黑体" w:hint="eastAsia"/>
          <w:sz w:val="32"/>
          <w:szCs w:val="22"/>
        </w:rPr>
        <w:t>阅读对象</w:t>
      </w:r>
      <w:bookmarkEnd w:id="12"/>
      <w:bookmarkEnd w:id="13"/>
      <w:bookmarkEnd w:id="14"/>
      <w:bookmarkEnd w:id="15"/>
      <w:bookmarkEnd w:id="16"/>
    </w:p>
    <w:p w14:paraId="21C3C564" w14:textId="77777777" w:rsidR="00A507B2" w:rsidRDefault="00A507B2" w:rsidP="00A507B2">
      <w:pPr>
        <w:ind w:firstLine="420"/>
        <w:rPr>
          <w:color w:val="7F7F7F" w:themeColor="text1" w:themeTint="80"/>
          <w:sz w:val="24"/>
          <w:szCs w:val="24"/>
        </w:rPr>
      </w:pPr>
      <w:bookmarkStart w:id="17" w:name="_Toc30487"/>
      <w:r>
        <w:rPr>
          <w:rFonts w:ascii="宋体" w:hAnsi="宋体" w:cs="宋体" w:hint="eastAsia"/>
          <w:color w:val="7F7F7F" w:themeColor="text1" w:themeTint="80"/>
          <w:sz w:val="24"/>
          <w:szCs w:val="24"/>
        </w:rPr>
        <w:t>这描述适读对象，可按章节区分阅读对象。</w:t>
      </w:r>
    </w:p>
    <w:p w14:paraId="6E784286" w14:textId="77777777" w:rsidR="00A507B2" w:rsidRDefault="00A507B2" w:rsidP="00463032">
      <w:pPr>
        <w:pStyle w:val="2"/>
        <w:keepNext/>
        <w:keepLines/>
        <w:spacing w:before="156" w:after="156" w:line="413" w:lineRule="auto"/>
        <w:rPr>
          <w:rFonts w:eastAsia="黑体"/>
          <w:b w:val="0"/>
          <w:sz w:val="32"/>
          <w:szCs w:val="22"/>
        </w:rPr>
      </w:pPr>
      <w:bookmarkStart w:id="18" w:name="_Toc19397"/>
      <w:bookmarkStart w:id="19" w:name="_Toc7981"/>
      <w:bookmarkStart w:id="20" w:name="_Toc25194"/>
      <w:bookmarkStart w:id="21" w:name="_Toc48814413"/>
      <w:r>
        <w:rPr>
          <w:rFonts w:eastAsia="黑体" w:hint="eastAsia"/>
          <w:sz w:val="32"/>
          <w:szCs w:val="22"/>
        </w:rPr>
        <w:t>文档格式</w:t>
      </w:r>
      <w:bookmarkEnd w:id="18"/>
      <w:bookmarkEnd w:id="19"/>
      <w:bookmarkEnd w:id="20"/>
      <w:bookmarkEnd w:id="21"/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2095"/>
        <w:gridCol w:w="7161"/>
      </w:tblGrid>
      <w:tr w:rsidR="00A507B2" w14:paraId="4ECF8428" w14:textId="77777777" w:rsidTr="007D3079">
        <w:trPr>
          <w:trHeight w:val="59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169D0D89" w14:textId="77777777" w:rsidR="00A507B2" w:rsidRDefault="00A507B2" w:rsidP="007D3079">
            <w:pPr>
              <w:jc w:val="right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首页</w:t>
            </w:r>
            <w:r>
              <w:rPr>
                <w:rFonts w:hint="eastAsia"/>
                <w:b/>
                <w:bCs/>
                <w:sz w:val="24"/>
                <w:szCs w:val="24"/>
              </w:rPr>
              <w:t>/</w:t>
            </w:r>
            <w:r>
              <w:rPr>
                <w:rFonts w:hint="eastAsia"/>
                <w:b/>
                <w:bCs/>
                <w:sz w:val="24"/>
                <w:szCs w:val="24"/>
              </w:rPr>
              <w:t>页眉</w:t>
            </w:r>
            <w:r>
              <w:rPr>
                <w:rFonts w:hint="eastAsia"/>
                <w:b/>
                <w:bCs/>
                <w:sz w:val="24"/>
                <w:szCs w:val="24"/>
              </w:rPr>
              <w:t>/</w:t>
            </w:r>
            <w:r>
              <w:rPr>
                <w:rFonts w:hint="eastAsia"/>
                <w:b/>
                <w:bCs/>
                <w:sz w:val="24"/>
                <w:szCs w:val="24"/>
              </w:rPr>
              <w:t>页脚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221D082E" w14:textId="77777777" w:rsidR="00A507B2" w:rsidRDefault="00A507B2" w:rsidP="007D307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本文档默认格式</w:t>
            </w:r>
          </w:p>
        </w:tc>
      </w:tr>
      <w:tr w:rsidR="00A507B2" w14:paraId="12BCD74A" w14:textId="77777777" w:rsidTr="007D3079">
        <w:trPr>
          <w:trHeight w:val="59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0A0DDC42" w14:textId="77777777" w:rsidR="00A507B2" w:rsidRDefault="00A507B2" w:rsidP="007D3079">
            <w:pPr>
              <w:jc w:val="right"/>
            </w:pPr>
            <w:r>
              <w:rPr>
                <w:rFonts w:hint="eastAsia"/>
                <w:b/>
                <w:bCs/>
                <w:sz w:val="24"/>
                <w:szCs w:val="24"/>
              </w:rPr>
              <w:t>标题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50C78EC4" w14:textId="77777777" w:rsidR="00A507B2" w:rsidRDefault="00A507B2" w:rsidP="007D307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文档采用</w:t>
            </w:r>
            <w:r>
              <w:rPr>
                <w:rFonts w:ascii="Times New Roman" w:hAnsi="Times New Roman"/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级标题结构，第四级可以采用加粗方式，字体</w:t>
            </w:r>
            <w:r>
              <w:rPr>
                <w:rFonts w:ascii="Times New Roman" w:hAnsi="Times New Roman" w:hint="eastAsia"/>
                <w:sz w:val="24"/>
                <w:szCs w:val="24"/>
              </w:rPr>
              <w:t>黑体</w:t>
            </w:r>
          </w:p>
        </w:tc>
      </w:tr>
      <w:tr w:rsidR="00A507B2" w14:paraId="4A795532" w14:textId="77777777" w:rsidTr="007D3079">
        <w:trPr>
          <w:trHeight w:val="877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719BDC70" w14:textId="77777777" w:rsidR="00A507B2" w:rsidRDefault="00A507B2" w:rsidP="007D3079">
            <w:pPr>
              <w:jc w:val="right"/>
            </w:pPr>
            <w:r>
              <w:rPr>
                <w:rFonts w:hint="eastAsia"/>
                <w:b/>
                <w:bCs/>
                <w:sz w:val="24"/>
                <w:szCs w:val="24"/>
              </w:rPr>
              <w:t>正文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0364BB7D" w14:textId="77777777" w:rsidR="00A507B2" w:rsidRDefault="00A507B2" w:rsidP="007D307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体中文采用宋体，非中文字符采用</w:t>
            </w:r>
            <w:r>
              <w:rPr>
                <w:rFonts w:ascii="Times New Roman" w:hAnsi="Times New Roman"/>
                <w:sz w:val="24"/>
                <w:szCs w:val="24"/>
              </w:rPr>
              <w:t>Times New Roman</w:t>
            </w:r>
            <w:r>
              <w:rPr>
                <w:rFonts w:hint="eastAsia"/>
                <w:sz w:val="24"/>
                <w:szCs w:val="24"/>
              </w:rPr>
              <w:t>，字号小四，单倍行距</w:t>
            </w:r>
          </w:p>
        </w:tc>
      </w:tr>
      <w:tr w:rsidR="00A507B2" w14:paraId="236A1184" w14:textId="77777777" w:rsidTr="007D3079">
        <w:trPr>
          <w:trHeight w:val="59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2BC62E24" w14:textId="77777777" w:rsidR="00A507B2" w:rsidRDefault="00A507B2" w:rsidP="007D3079">
            <w:pPr>
              <w:jc w:val="right"/>
            </w:pPr>
            <w:r>
              <w:rPr>
                <w:rFonts w:hint="eastAsia"/>
                <w:b/>
                <w:bCs/>
                <w:sz w:val="24"/>
                <w:szCs w:val="24"/>
              </w:rPr>
              <w:t>标注</w:t>
            </w:r>
            <w:r>
              <w:rPr>
                <w:rFonts w:hint="eastAsia"/>
                <w:b/>
                <w:bCs/>
                <w:sz w:val="24"/>
                <w:szCs w:val="24"/>
              </w:rPr>
              <w:t>/</w:t>
            </w:r>
            <w:r>
              <w:rPr>
                <w:rFonts w:hint="eastAsia"/>
                <w:b/>
                <w:bCs/>
                <w:sz w:val="24"/>
                <w:szCs w:val="24"/>
              </w:rPr>
              <w:t>脚注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6CE4DFC9" w14:textId="77777777" w:rsidR="00A507B2" w:rsidRDefault="00A507B2" w:rsidP="007D307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字体采用宋体，字号五号，单倍行距</w:t>
            </w:r>
          </w:p>
        </w:tc>
      </w:tr>
      <w:tr w:rsidR="00A507B2" w14:paraId="737D917E" w14:textId="77777777" w:rsidTr="007D3079">
        <w:trPr>
          <w:trHeight w:val="60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372EB338" w14:textId="77777777" w:rsidR="00A507B2" w:rsidRDefault="00A507B2" w:rsidP="007D3079">
            <w:pPr>
              <w:jc w:val="right"/>
            </w:pPr>
            <w:r>
              <w:rPr>
                <w:rFonts w:hint="eastAsia"/>
                <w:b/>
                <w:bCs/>
                <w:sz w:val="24"/>
                <w:szCs w:val="24"/>
              </w:rPr>
              <w:t>表格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159E4303" w14:textId="77777777" w:rsidR="00A507B2" w:rsidRDefault="00A507B2" w:rsidP="007D307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显示边框须有表头，表头格式黑底白字，字号小四，加粗</w:t>
            </w:r>
          </w:p>
        </w:tc>
      </w:tr>
      <w:tr w:rsidR="00A507B2" w14:paraId="59884D5E" w14:textId="77777777" w:rsidTr="007D3079">
        <w:trPr>
          <w:trHeight w:val="60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334392F3" w14:textId="77777777" w:rsidR="00A507B2" w:rsidRDefault="00A507B2" w:rsidP="007D3079">
            <w:pPr>
              <w:jc w:val="right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字符格式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426937A3" w14:textId="77777777" w:rsidR="00A507B2" w:rsidRDefault="00A507B2" w:rsidP="007D307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对于字母和数字禁止使用全角字符格式</w:t>
            </w:r>
          </w:p>
        </w:tc>
      </w:tr>
      <w:tr w:rsidR="00A507B2" w14:paraId="78D8DAD6" w14:textId="77777777" w:rsidTr="007D3079">
        <w:trPr>
          <w:trHeight w:val="1155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5D0CF13A" w14:textId="77777777" w:rsidR="00A507B2" w:rsidRDefault="00A507B2" w:rsidP="007D3079">
            <w:pPr>
              <w:jc w:val="right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强调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548F355B" w14:textId="77777777" w:rsidR="00A507B2" w:rsidRDefault="00A507B2" w:rsidP="007D3079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强调内容可结合</w:t>
            </w:r>
            <w:r>
              <w:rPr>
                <w:rFonts w:hint="eastAsia"/>
                <w:b/>
                <w:bCs/>
                <w:sz w:val="24"/>
                <w:szCs w:val="24"/>
              </w:rPr>
              <w:t>粗体</w:t>
            </w:r>
            <w:r>
              <w:rPr>
                <w:rFonts w:hint="eastAsia"/>
                <w:sz w:val="24"/>
                <w:szCs w:val="24"/>
              </w:rPr>
              <w:t>和</w:t>
            </w:r>
            <w:r>
              <w:rPr>
                <w:rFonts w:hint="eastAsia"/>
                <w:b/>
                <w:bCs/>
                <w:sz w:val="24"/>
                <w:szCs w:val="24"/>
              </w:rPr>
              <w:t>如下颜色</w:t>
            </w:r>
            <w:r>
              <w:rPr>
                <w:rFonts w:hint="eastAsia"/>
                <w:sz w:val="24"/>
                <w:szCs w:val="24"/>
              </w:rPr>
              <w:t>:</w:t>
            </w:r>
          </w:p>
          <w:p w14:paraId="14FEC47F" w14:textId="77777777" w:rsidR="00A507B2" w:rsidRDefault="00A507B2" w:rsidP="007D3079">
            <w:pPr>
              <w:rPr>
                <w:rFonts w:ascii="Times New Roman" w:hAnsi="Times New Roman"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hint="eastAsia"/>
                <w:sz w:val="24"/>
                <w:szCs w:val="24"/>
              </w:rPr>
              <w:t xml:space="preserve">     </w:t>
            </w:r>
            <w:r>
              <w:rPr>
                <w:rFonts w:ascii="Times New Roman" w:hAnsi="Times New Roman"/>
                <w:sz w:val="24"/>
                <w:szCs w:val="24"/>
              </w:rPr>
              <w:t>Error</w:t>
            </w:r>
            <w:r>
              <w:rPr>
                <w:rFonts w:ascii="Times New Roman" w:hAnsi="Times New Roman" w:hint="eastAsia"/>
                <w:sz w:val="24"/>
                <w:szCs w:val="24"/>
              </w:rPr>
              <w:t xml:space="preserve"> ----- </w:t>
            </w:r>
            <w:r>
              <w:rPr>
                <w:rFonts w:ascii="Times New Roman" w:hAnsi="Times New Roman" w:hint="eastAsia"/>
                <w:sz w:val="24"/>
                <w:szCs w:val="24"/>
              </w:rPr>
              <w:t>红色</w:t>
            </w:r>
            <w:r>
              <w:rPr>
                <w:rFonts w:ascii="Times New Roman" w:hAnsi="Times New Roman" w:hint="eastAsia"/>
                <w:color w:val="FF0000"/>
                <w:sz w:val="24"/>
                <w:szCs w:val="24"/>
              </w:rPr>
              <w:t>■</w:t>
            </w:r>
            <w:r>
              <w:rPr>
                <w:rFonts w:ascii="Times New Roman" w:hAnsi="Times New Roman" w:hint="eastAsia"/>
                <w:sz w:val="24"/>
                <w:szCs w:val="24"/>
              </w:rPr>
              <w:t xml:space="preserve">          Warn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----</w:t>
            </w:r>
            <w:r>
              <w:rPr>
                <w:rFonts w:ascii="Times New Roman" w:hAnsi="Times New Roman" w:hint="eastAsia"/>
                <w:sz w:val="24"/>
                <w:szCs w:val="24"/>
              </w:rPr>
              <w:t xml:space="preserve">-- </w:t>
            </w:r>
            <w:r>
              <w:rPr>
                <w:rFonts w:ascii="Times New Roman" w:hAnsi="Times New Roman" w:hint="eastAsia"/>
                <w:sz w:val="24"/>
                <w:szCs w:val="24"/>
              </w:rPr>
              <w:t>橙色</w:t>
            </w:r>
            <w:r>
              <w:rPr>
                <w:rFonts w:ascii="Times New Roman" w:hAnsi="Times New Roman" w:hint="eastAsia"/>
                <w:color w:val="FF6600"/>
                <w:sz w:val="24"/>
                <w:szCs w:val="24"/>
              </w:rPr>
              <w:t>■</w:t>
            </w:r>
            <w:r>
              <w:rPr>
                <w:rFonts w:ascii="Times New Roman" w:hAnsi="Times New Roman" w:hint="eastAsia"/>
                <w:sz w:val="24"/>
                <w:szCs w:val="24"/>
              </w:rPr>
              <w:t xml:space="preserve">  </w:t>
            </w:r>
          </w:p>
          <w:p w14:paraId="0CC4E6D9" w14:textId="77777777" w:rsidR="00A507B2" w:rsidRDefault="00A507B2" w:rsidP="007D3079">
            <w:pPr>
              <w:rPr>
                <w:sz w:val="24"/>
                <w:szCs w:val="24"/>
              </w:rPr>
            </w:pPr>
            <w:r>
              <w:rPr>
                <w:rFonts w:ascii="Times New Roman" w:hAnsi="Times New Roman" w:hint="eastAsia"/>
                <w:color w:val="FF0000"/>
                <w:sz w:val="24"/>
                <w:szCs w:val="24"/>
              </w:rPr>
              <w:t xml:space="preserve">    </w:t>
            </w:r>
            <w:r>
              <w:rPr>
                <w:rFonts w:ascii="Times New Roman" w:hAnsi="Times New Roman" w:hint="eastAsia"/>
                <w:sz w:val="24"/>
                <w:szCs w:val="24"/>
              </w:rPr>
              <w:t xml:space="preserve"> Success -- </w:t>
            </w:r>
            <w:r>
              <w:rPr>
                <w:rFonts w:ascii="Times New Roman" w:hAnsi="Times New Roman" w:hint="eastAsia"/>
                <w:sz w:val="24"/>
                <w:szCs w:val="24"/>
              </w:rPr>
              <w:t>绿色</w:t>
            </w:r>
            <w:r>
              <w:rPr>
                <w:rFonts w:ascii="Times New Roman" w:hAnsi="Times New Roman" w:hint="eastAsia"/>
                <w:color w:val="008000"/>
                <w:sz w:val="24"/>
                <w:szCs w:val="24"/>
              </w:rPr>
              <w:t>■</w:t>
            </w:r>
            <w:r>
              <w:rPr>
                <w:rFonts w:ascii="Times New Roman" w:hAnsi="Times New Roman" w:hint="eastAsia"/>
                <w:sz w:val="24"/>
                <w:szCs w:val="24"/>
              </w:rPr>
              <w:t xml:space="preserve">          Link ------- </w:t>
            </w:r>
            <w:r>
              <w:rPr>
                <w:rFonts w:ascii="Times New Roman" w:hAnsi="Times New Roman" w:hint="eastAsia"/>
                <w:sz w:val="24"/>
                <w:szCs w:val="24"/>
              </w:rPr>
              <w:t>蓝色</w:t>
            </w:r>
            <w:r>
              <w:rPr>
                <w:rFonts w:ascii="Times New Roman" w:hAnsi="Times New Roman" w:hint="eastAsia"/>
                <w:color w:val="0000FF"/>
                <w:sz w:val="24"/>
                <w:szCs w:val="24"/>
              </w:rPr>
              <w:t>■</w:t>
            </w:r>
          </w:p>
        </w:tc>
      </w:tr>
    </w:tbl>
    <w:p w14:paraId="325032F0" w14:textId="77777777" w:rsidR="00A507B2" w:rsidRDefault="00A507B2" w:rsidP="00A507B2">
      <w:pPr>
        <w:ind w:firstLine="420"/>
      </w:pPr>
    </w:p>
    <w:p w14:paraId="49BEE9F1" w14:textId="77777777" w:rsidR="00A507B2" w:rsidRDefault="00A507B2" w:rsidP="00463032">
      <w:pPr>
        <w:pStyle w:val="2"/>
        <w:spacing w:before="156" w:after="156"/>
        <w:rPr>
          <w:b w:val="0"/>
          <w:bCs/>
        </w:rPr>
      </w:pPr>
      <w:bookmarkStart w:id="22" w:name="_Toc30536"/>
      <w:bookmarkStart w:id="23" w:name="_Toc27014"/>
      <w:bookmarkStart w:id="24" w:name="_Toc9850"/>
      <w:r>
        <w:rPr>
          <w:rFonts w:hint="eastAsia"/>
          <w:bCs/>
        </w:rPr>
        <w:t xml:space="preserve"> </w:t>
      </w:r>
      <w:bookmarkStart w:id="25" w:name="_Toc48814414"/>
      <w:r>
        <w:rPr>
          <w:rFonts w:hint="eastAsia"/>
          <w:bCs/>
        </w:rPr>
        <w:t>约定术语</w:t>
      </w:r>
      <w:bookmarkEnd w:id="22"/>
      <w:bookmarkEnd w:id="23"/>
      <w:bookmarkEnd w:id="24"/>
      <w:bookmarkEnd w:id="25"/>
    </w:p>
    <w:tbl>
      <w:tblPr>
        <w:tblW w:w="0" w:type="auto"/>
        <w:jc w:val="center"/>
        <w:tblLayout w:type="fixed"/>
        <w:tblCellMar>
          <w:left w:w="170" w:type="dxa"/>
        </w:tblCellMar>
        <w:tblLook w:val="04A0" w:firstRow="1" w:lastRow="0" w:firstColumn="1" w:lastColumn="0" w:noHBand="0" w:noVBand="1"/>
      </w:tblPr>
      <w:tblGrid>
        <w:gridCol w:w="1683"/>
        <w:gridCol w:w="7573"/>
      </w:tblGrid>
      <w:tr w:rsidR="00A507B2" w14:paraId="45D32C82" w14:textId="77777777" w:rsidTr="007D3079">
        <w:trPr>
          <w:trHeight w:val="454"/>
          <w:jc w:val="center"/>
        </w:trPr>
        <w:tc>
          <w:tcPr>
            <w:tcW w:w="1683" w:type="dxa"/>
            <w:tcBorders>
              <w:tl2br w:val="nil"/>
              <w:tr2bl w:val="nil"/>
            </w:tcBorders>
            <w:vAlign w:val="center"/>
          </w:tcPr>
          <w:p w14:paraId="3C21AAB4" w14:textId="77777777" w:rsidR="00A507B2" w:rsidRDefault="00A507B2" w:rsidP="007D3079">
            <w:pPr>
              <w:jc w:val="right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MQTT2Pulsar</w:t>
            </w:r>
          </w:p>
        </w:tc>
        <w:tc>
          <w:tcPr>
            <w:tcW w:w="7573" w:type="dxa"/>
            <w:tcBorders>
              <w:tl2br w:val="nil"/>
              <w:tr2bl w:val="nil"/>
            </w:tcBorders>
            <w:vAlign w:val="center"/>
          </w:tcPr>
          <w:p w14:paraId="729E814C" w14:textId="77777777" w:rsidR="00A507B2" w:rsidRDefault="00A507B2" w:rsidP="007D3079">
            <w:pPr>
              <w:rPr>
                <w:rFonts w:ascii="宋体" w:hAnsi="宋体" w:cs="宋体"/>
                <w:sz w:val="24"/>
                <w:szCs w:val="24"/>
              </w:rPr>
            </w:pPr>
            <w:r>
              <w:rPr>
                <w:rFonts w:ascii="宋体" w:hAnsi="宋体" w:cs="宋体" w:hint="eastAsia"/>
                <w:sz w:val="24"/>
                <w:szCs w:val="24"/>
              </w:rPr>
              <w:t>指负责将MQTT消息转发到Pulsar的服务程序</w:t>
            </w:r>
          </w:p>
        </w:tc>
      </w:tr>
      <w:tr w:rsidR="00A507B2" w14:paraId="6B9718B6" w14:textId="77777777" w:rsidTr="007D3079">
        <w:trPr>
          <w:trHeight w:val="454"/>
          <w:jc w:val="center"/>
        </w:trPr>
        <w:tc>
          <w:tcPr>
            <w:tcW w:w="1683" w:type="dxa"/>
            <w:tcBorders>
              <w:tl2br w:val="nil"/>
              <w:tr2bl w:val="nil"/>
            </w:tcBorders>
            <w:vAlign w:val="center"/>
          </w:tcPr>
          <w:p w14:paraId="515F4048" w14:textId="77777777" w:rsidR="00A507B2" w:rsidRDefault="00A507B2" w:rsidP="007D3079">
            <w:pPr>
              <w:jc w:val="right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7573" w:type="dxa"/>
            <w:tcBorders>
              <w:tl2br w:val="nil"/>
              <w:tr2bl w:val="nil"/>
            </w:tcBorders>
            <w:vAlign w:val="center"/>
          </w:tcPr>
          <w:p w14:paraId="4E31E7D1" w14:textId="77777777" w:rsidR="00A507B2" w:rsidRDefault="00A507B2" w:rsidP="007D3079">
            <w:pPr>
              <w:rPr>
                <w:rFonts w:ascii="宋体" w:hAnsi="宋体" w:cs="宋体"/>
              </w:rPr>
            </w:pPr>
          </w:p>
        </w:tc>
      </w:tr>
      <w:bookmarkEnd w:id="17"/>
    </w:tbl>
    <w:p w14:paraId="1E9BEB84" w14:textId="77777777" w:rsidR="00A507B2" w:rsidRDefault="00A507B2" w:rsidP="00A507B2">
      <w:pPr>
        <w:jc w:val="center"/>
        <w:outlineLvl w:val="0"/>
        <w:rPr>
          <w:rFonts w:ascii="Calibri" w:hAnsi="Calibri"/>
          <w:b/>
          <w:bCs/>
          <w:kern w:val="44"/>
          <w:sz w:val="44"/>
          <w:szCs w:val="22"/>
        </w:rPr>
        <w:sectPr w:rsidR="00A507B2">
          <w:footerReference w:type="default" r:id="rId10"/>
          <w:pgSz w:w="11906" w:h="16838"/>
          <w:pgMar w:top="1440" w:right="1080" w:bottom="1440" w:left="1080" w:header="851" w:footer="992" w:gutter="0"/>
          <w:pgNumType w:start="1"/>
          <w:cols w:space="425"/>
          <w:docGrid w:type="lines" w:linePitch="312"/>
        </w:sectPr>
      </w:pPr>
    </w:p>
    <w:p w14:paraId="5EA6E1EC" w14:textId="77777777" w:rsidR="00C36D78" w:rsidRDefault="00EF6C86" w:rsidP="00463032">
      <w:pPr>
        <w:pStyle w:val="1"/>
        <w:spacing w:before="156" w:after="156"/>
      </w:pPr>
      <w:bookmarkStart w:id="26" w:name="_Toc45699113"/>
      <w:bookmarkStart w:id="27" w:name="_Toc48814415"/>
      <w:bookmarkStart w:id="28" w:name="_Toc430102964"/>
      <w:r>
        <w:lastRenderedPageBreak/>
        <w:t>编写概要</w:t>
      </w:r>
      <w:bookmarkEnd w:id="26"/>
      <w:bookmarkEnd w:id="27"/>
    </w:p>
    <w:p w14:paraId="4335F2B3" w14:textId="77777777" w:rsidR="00C36D78" w:rsidRDefault="00EF6C86" w:rsidP="00463032">
      <w:pPr>
        <w:pStyle w:val="2"/>
        <w:spacing w:before="156" w:after="156"/>
      </w:pPr>
      <w:bookmarkStart w:id="29" w:name="_Toc45699114"/>
      <w:bookmarkStart w:id="30" w:name="_Toc48814416"/>
      <w:r>
        <w:t>编写目的</w:t>
      </w:r>
      <w:bookmarkEnd w:id="29"/>
      <w:bookmarkEnd w:id="30"/>
    </w:p>
    <w:p w14:paraId="07ACA050" w14:textId="77777777" w:rsidR="00C36D78" w:rsidRDefault="00EF6C86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此文档是提供用于硬件研发部门和嵌入式研发部门、产品测试部门之间就此产品的产品开发、产品设计、测试方案交流的基础</w:t>
      </w:r>
      <w:r>
        <w:rPr>
          <w:rFonts w:ascii="Times New Roman" w:hAnsi="Times New Roman" w:hint="eastAsia"/>
          <w:sz w:val="24"/>
          <w:szCs w:val="24"/>
        </w:rPr>
        <w:t>。</w:t>
      </w:r>
    </w:p>
    <w:p w14:paraId="048EC407" w14:textId="77777777" w:rsidR="007F66D5" w:rsidRPr="00A67B19" w:rsidRDefault="007F66D5" w:rsidP="00463032">
      <w:pPr>
        <w:pStyle w:val="1"/>
        <w:spacing w:before="156" w:after="156"/>
      </w:pPr>
      <w:bookmarkStart w:id="31" w:name="_Toc48814417"/>
      <w:r w:rsidRPr="00A67B19">
        <w:t>PRD</w:t>
      </w:r>
      <w:r w:rsidRPr="00A67B19">
        <w:rPr>
          <w:rFonts w:hint="eastAsia"/>
        </w:rPr>
        <w:t>要点</w:t>
      </w:r>
      <w:bookmarkEnd w:id="31"/>
    </w:p>
    <w:p w14:paraId="74030566" w14:textId="77777777" w:rsidR="00A67B19" w:rsidRDefault="00A67B19" w:rsidP="00463032">
      <w:pPr>
        <w:pStyle w:val="2"/>
        <w:spacing w:before="156" w:after="156"/>
      </w:pPr>
      <w:bookmarkStart w:id="32" w:name="_Toc48814418"/>
      <w:r w:rsidRPr="00A67B19">
        <w:rPr>
          <w:rFonts w:hint="eastAsia"/>
        </w:rPr>
        <w:t>功能描述</w:t>
      </w:r>
      <w:bookmarkEnd w:id="32"/>
    </w:p>
    <w:p w14:paraId="32F3177C" w14:textId="33F8499C" w:rsidR="0067743C" w:rsidRDefault="004C2B9C" w:rsidP="0067743C">
      <w:pPr>
        <w:spacing w:line="360" w:lineRule="auto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SS40N1-</w:t>
      </w:r>
      <w:r>
        <w:rPr>
          <w:rFonts w:ascii="Times New Roman" w:hAnsi="Times New Roman"/>
          <w:sz w:val="24"/>
          <w:szCs w:val="24"/>
        </w:rPr>
        <w:t xml:space="preserve">100 </w:t>
      </w:r>
      <w:r>
        <w:rPr>
          <w:rFonts w:ascii="Times New Roman" w:hAnsi="Times New Roman" w:hint="eastAsia"/>
          <w:sz w:val="24"/>
          <w:szCs w:val="24"/>
        </w:rPr>
        <w:t>NB</w:t>
      </w:r>
      <w:r>
        <w:rPr>
          <w:rFonts w:ascii="Times New Roman" w:hAnsi="Times New Roman" w:hint="eastAsia"/>
          <w:sz w:val="24"/>
          <w:szCs w:val="24"/>
        </w:rPr>
        <w:t>索力传感器</w:t>
      </w:r>
      <w:r w:rsidR="0067743C">
        <w:rPr>
          <w:rFonts w:ascii="Times New Roman" w:hAnsi="Times New Roman"/>
          <w:sz w:val="24"/>
          <w:szCs w:val="24"/>
        </w:rPr>
        <w:t>具备以下功能：</w:t>
      </w:r>
    </w:p>
    <w:p w14:paraId="6B3770B3" w14:textId="77777777" w:rsidR="004C2B9C" w:rsidRDefault="004C2B9C" w:rsidP="004C2B9C">
      <w:pPr>
        <w:pStyle w:val="aff1"/>
        <w:numPr>
          <w:ilvl w:val="0"/>
          <w:numId w:val="17"/>
        </w:numPr>
        <w:spacing w:line="360" w:lineRule="auto"/>
        <w:ind w:firstLineChars="0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 w:hint="eastAsia"/>
          <w:color w:val="000000" w:themeColor="text1"/>
          <w:sz w:val="24"/>
          <w:szCs w:val="24"/>
        </w:rPr>
        <w:t>支持索力数据周期上传</w:t>
      </w:r>
    </w:p>
    <w:p w14:paraId="48EB6B07" w14:textId="77777777" w:rsidR="004C2B9C" w:rsidRPr="00776691" w:rsidRDefault="004C2B9C" w:rsidP="004C2B9C">
      <w:pPr>
        <w:pStyle w:val="aff1"/>
        <w:numPr>
          <w:ilvl w:val="0"/>
          <w:numId w:val="17"/>
        </w:numPr>
        <w:spacing w:line="360" w:lineRule="auto"/>
        <w:ind w:firstLineChars="0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 w:hint="eastAsia"/>
          <w:color w:val="000000" w:themeColor="text1"/>
          <w:sz w:val="24"/>
          <w:szCs w:val="24"/>
        </w:rPr>
        <w:t>支持采样时钟条目配置</w:t>
      </w:r>
      <w:r w:rsidRPr="00776691">
        <w:rPr>
          <w:rFonts w:ascii="Times New Roman" w:hAnsi="Times New Roman"/>
          <w:color w:val="000000" w:themeColor="text1"/>
          <w:sz w:val="24"/>
          <w:szCs w:val="24"/>
        </w:rPr>
        <w:t xml:space="preserve"> </w:t>
      </w:r>
    </w:p>
    <w:p w14:paraId="0A75C9E2" w14:textId="1A5772AF" w:rsidR="004C2B9C" w:rsidRDefault="004C2B9C" w:rsidP="004C2B9C">
      <w:pPr>
        <w:pStyle w:val="aff1"/>
        <w:numPr>
          <w:ilvl w:val="0"/>
          <w:numId w:val="17"/>
        </w:numPr>
        <w:spacing w:line="360" w:lineRule="auto"/>
        <w:ind w:firstLineChars="0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 w:hint="eastAsia"/>
          <w:color w:val="000000" w:themeColor="text1"/>
          <w:sz w:val="24"/>
          <w:szCs w:val="24"/>
        </w:rPr>
        <w:t>支持产品状态信息周期上传</w:t>
      </w:r>
    </w:p>
    <w:p w14:paraId="66C171A1" w14:textId="22071947" w:rsidR="0067743C" w:rsidRPr="004C2B9C" w:rsidRDefault="004C2B9C" w:rsidP="004C2B9C">
      <w:pPr>
        <w:pStyle w:val="aff1"/>
        <w:numPr>
          <w:ilvl w:val="0"/>
          <w:numId w:val="17"/>
        </w:numPr>
        <w:spacing w:line="360" w:lineRule="auto"/>
        <w:ind w:firstLineChars="0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 w:hint="eastAsia"/>
          <w:color w:val="000000" w:themeColor="text1"/>
          <w:sz w:val="24"/>
          <w:szCs w:val="24"/>
        </w:rPr>
        <w:t>支持加速度传感器参数配置。</w:t>
      </w:r>
    </w:p>
    <w:p w14:paraId="26311651" w14:textId="77777777" w:rsidR="007F66D5" w:rsidRDefault="00A67B19" w:rsidP="00463032">
      <w:pPr>
        <w:pStyle w:val="2"/>
        <w:spacing w:before="156" w:after="156"/>
      </w:pPr>
      <w:bookmarkStart w:id="33" w:name="_Toc48814419"/>
      <w:r w:rsidRPr="00A67B19">
        <w:rPr>
          <w:rFonts w:hint="eastAsia"/>
        </w:rPr>
        <w:t>性能指标</w:t>
      </w:r>
      <w:bookmarkEnd w:id="33"/>
    </w:p>
    <w:p w14:paraId="4431D953" w14:textId="2F7DC722" w:rsidR="0067743C" w:rsidRDefault="004C2B9C" w:rsidP="0067743C">
      <w:pPr>
        <w:spacing w:line="360" w:lineRule="auto"/>
        <w:ind w:leftChars="74" w:left="15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SS40N1-</w:t>
      </w:r>
      <w:r>
        <w:rPr>
          <w:rFonts w:ascii="Times New Roman" w:hAnsi="Times New Roman"/>
          <w:sz w:val="24"/>
          <w:szCs w:val="24"/>
        </w:rPr>
        <w:t xml:space="preserve">100 </w:t>
      </w:r>
      <w:r>
        <w:rPr>
          <w:rFonts w:ascii="Times New Roman" w:hAnsi="Times New Roman" w:hint="eastAsia"/>
          <w:sz w:val="24"/>
          <w:szCs w:val="24"/>
        </w:rPr>
        <w:t>NB</w:t>
      </w:r>
      <w:r>
        <w:rPr>
          <w:rFonts w:ascii="Times New Roman" w:hAnsi="Times New Roman" w:hint="eastAsia"/>
          <w:sz w:val="24"/>
          <w:szCs w:val="24"/>
        </w:rPr>
        <w:t>索力传感器</w:t>
      </w:r>
      <w:r>
        <w:rPr>
          <w:rFonts w:ascii="Times New Roman" w:hAnsi="Times New Roman"/>
          <w:sz w:val="24"/>
          <w:szCs w:val="24"/>
        </w:rPr>
        <w:t>具备以下</w:t>
      </w:r>
      <w:r w:rsidR="0067743C">
        <w:rPr>
          <w:rFonts w:ascii="Times New Roman" w:hAnsi="Times New Roman" w:hint="eastAsia"/>
          <w:sz w:val="24"/>
          <w:szCs w:val="24"/>
        </w:rPr>
        <w:t>性</w:t>
      </w:r>
      <w:r w:rsidR="0067743C">
        <w:rPr>
          <w:rFonts w:ascii="Times New Roman" w:hAnsi="Times New Roman"/>
          <w:sz w:val="24"/>
          <w:szCs w:val="24"/>
        </w:rPr>
        <w:t>能：</w:t>
      </w:r>
    </w:p>
    <w:p w14:paraId="191DB323" w14:textId="6AA74CE8" w:rsidR="00F634CB" w:rsidRDefault="0067743C" w:rsidP="00BE1134">
      <w:pPr>
        <w:pStyle w:val="aff1"/>
        <w:numPr>
          <w:ilvl w:val="0"/>
          <w:numId w:val="18"/>
        </w:numPr>
        <w:spacing w:line="360" w:lineRule="auto"/>
        <w:ind w:firstLineChars="0"/>
        <w:rPr>
          <w:rFonts w:ascii="Times New Roman" w:hAnsi="Times New Roman"/>
          <w:color w:val="000000" w:themeColor="text1"/>
          <w:sz w:val="24"/>
          <w:szCs w:val="24"/>
        </w:rPr>
      </w:pPr>
      <w:r w:rsidRPr="00776691">
        <w:rPr>
          <w:rFonts w:ascii="Times New Roman" w:hAnsi="Times New Roman"/>
          <w:color w:val="000000" w:themeColor="text1"/>
          <w:sz w:val="24"/>
          <w:szCs w:val="24"/>
        </w:rPr>
        <w:t>具备良好的</w:t>
      </w:r>
      <w:r w:rsidR="00BE1134">
        <w:rPr>
          <w:rFonts w:ascii="Times New Roman" w:hAnsi="Times New Roman" w:hint="eastAsia"/>
          <w:color w:val="000000" w:themeColor="text1"/>
          <w:sz w:val="24"/>
          <w:szCs w:val="24"/>
        </w:rPr>
        <w:t>低功耗性能，一次性电池，工作时间为</w:t>
      </w:r>
      <w:r w:rsidR="00BE1134">
        <w:rPr>
          <w:rFonts w:ascii="Times New Roman" w:hAnsi="Times New Roman" w:hint="eastAsia"/>
          <w:color w:val="000000" w:themeColor="text1"/>
          <w:sz w:val="24"/>
          <w:szCs w:val="24"/>
        </w:rPr>
        <w:t>2-</w:t>
      </w:r>
      <w:r w:rsidR="00BE1134">
        <w:rPr>
          <w:rFonts w:ascii="Times New Roman" w:hAnsi="Times New Roman"/>
          <w:color w:val="000000" w:themeColor="text1"/>
          <w:sz w:val="24"/>
          <w:szCs w:val="24"/>
        </w:rPr>
        <w:t>3</w:t>
      </w:r>
      <w:r w:rsidR="00BE1134">
        <w:rPr>
          <w:rFonts w:ascii="Times New Roman" w:hAnsi="Times New Roman" w:hint="eastAsia"/>
          <w:color w:val="000000" w:themeColor="text1"/>
          <w:sz w:val="24"/>
          <w:szCs w:val="24"/>
        </w:rPr>
        <w:t>年</w:t>
      </w:r>
      <w:r w:rsidRPr="00776691">
        <w:rPr>
          <w:rFonts w:ascii="Times New Roman" w:hAnsi="Times New Roman" w:hint="eastAsia"/>
          <w:color w:val="000000" w:themeColor="text1"/>
          <w:sz w:val="24"/>
          <w:szCs w:val="24"/>
        </w:rPr>
        <w:t>；</w:t>
      </w:r>
    </w:p>
    <w:p w14:paraId="2F3E559F" w14:textId="1B8CCAC6" w:rsidR="00470B12" w:rsidRPr="00BE1134" w:rsidRDefault="00470B12" w:rsidP="00BE1134">
      <w:pPr>
        <w:pStyle w:val="aff1"/>
        <w:numPr>
          <w:ilvl w:val="0"/>
          <w:numId w:val="18"/>
        </w:numPr>
        <w:spacing w:line="360" w:lineRule="auto"/>
        <w:ind w:firstLineChars="0"/>
        <w:rPr>
          <w:rFonts w:ascii="Times New Roman" w:hAnsi="Times New Roman"/>
          <w:color w:val="000000" w:themeColor="text1"/>
          <w:sz w:val="24"/>
          <w:szCs w:val="24"/>
        </w:rPr>
      </w:pPr>
      <w:r>
        <w:rPr>
          <w:rFonts w:ascii="Times New Roman" w:hAnsi="Times New Roman" w:hint="eastAsia"/>
          <w:color w:val="000000" w:themeColor="text1"/>
          <w:sz w:val="24"/>
          <w:szCs w:val="24"/>
        </w:rPr>
        <w:t>索力上传频率至少</w:t>
      </w:r>
      <w:r>
        <w:rPr>
          <w:rFonts w:ascii="Times New Roman" w:hAnsi="Times New Roman" w:hint="eastAsia"/>
          <w:color w:val="000000" w:themeColor="text1"/>
          <w:sz w:val="24"/>
          <w:szCs w:val="24"/>
        </w:rPr>
        <w:t>4</w:t>
      </w:r>
      <w:r>
        <w:rPr>
          <w:rFonts w:ascii="Times New Roman" w:hAnsi="Times New Roman" w:hint="eastAsia"/>
          <w:color w:val="000000" w:themeColor="text1"/>
          <w:sz w:val="24"/>
          <w:szCs w:val="24"/>
        </w:rPr>
        <w:t>小时</w:t>
      </w:r>
      <w:r>
        <w:rPr>
          <w:rFonts w:ascii="Times New Roman" w:hAnsi="Times New Roman" w:hint="eastAsia"/>
          <w:color w:val="000000" w:themeColor="text1"/>
          <w:sz w:val="24"/>
          <w:szCs w:val="24"/>
        </w:rPr>
        <w:t>/</w:t>
      </w:r>
      <w:r>
        <w:rPr>
          <w:rFonts w:ascii="Times New Roman" w:hAnsi="Times New Roman" w:hint="eastAsia"/>
          <w:color w:val="000000" w:themeColor="text1"/>
          <w:sz w:val="24"/>
          <w:szCs w:val="24"/>
        </w:rPr>
        <w:t>次</w:t>
      </w:r>
    </w:p>
    <w:p w14:paraId="236DFE36" w14:textId="717A845F" w:rsidR="00F634CB" w:rsidRDefault="00F634CB" w:rsidP="00463032">
      <w:pPr>
        <w:pStyle w:val="1"/>
        <w:spacing w:before="156" w:after="156"/>
      </w:pPr>
      <w:bookmarkStart w:id="34" w:name="_Toc48814420"/>
      <w:bookmarkStart w:id="35" w:name="_Toc45699115"/>
      <w:r>
        <w:rPr>
          <w:rFonts w:hint="eastAsia"/>
        </w:rPr>
        <w:t>采集相关算法</w:t>
      </w:r>
      <w:bookmarkEnd w:id="34"/>
    </w:p>
    <w:p w14:paraId="230F7CC1" w14:textId="77777777" w:rsidR="00C647A0" w:rsidRDefault="00C647A0" w:rsidP="00C647A0">
      <w:pPr>
        <w:ind w:firstLine="480"/>
      </w:pPr>
      <w:r>
        <w:rPr>
          <w:rFonts w:hint="eastAsia"/>
        </w:rPr>
        <w:t>本产品的索力测量原理为频率法，适用于绝大多数类型的斜拉索、悬索。在测量时，本产品最好能被安装在：</w:t>
      </w:r>
    </w:p>
    <w:p w14:paraId="2431C118" w14:textId="77777777" w:rsidR="00C647A0" w:rsidRDefault="00C647A0" w:rsidP="00C647A0">
      <w:pPr>
        <w:ind w:firstLine="480"/>
      </w:pPr>
      <w:r>
        <w:rPr>
          <w:rFonts w:hint="eastAsia"/>
        </w:rPr>
        <w:t>全索</w:t>
      </w:r>
      <w:r>
        <w:rPr>
          <w:rFonts w:hint="eastAsia"/>
        </w:rPr>
        <w:t>1/6</w:t>
      </w:r>
      <w:r>
        <w:rPr>
          <w:rFonts w:hint="eastAsia"/>
        </w:rPr>
        <w:t>、</w:t>
      </w:r>
      <w:r>
        <w:rPr>
          <w:rFonts w:hint="eastAsia"/>
        </w:rPr>
        <w:t>1/5</w:t>
      </w:r>
      <w:r>
        <w:rPr>
          <w:rFonts w:hint="eastAsia"/>
        </w:rPr>
        <w:t>位置；</w:t>
      </w:r>
    </w:p>
    <w:p w14:paraId="23C98C6A" w14:textId="77777777" w:rsidR="00C647A0" w:rsidRDefault="00C647A0" w:rsidP="00C647A0">
      <w:pPr>
        <w:ind w:firstLine="480"/>
      </w:pPr>
      <w:r>
        <w:rPr>
          <w:rFonts w:hint="eastAsia"/>
        </w:rPr>
        <w:t>从锚固露出位置起沿索方向</w:t>
      </w:r>
      <w:r>
        <w:rPr>
          <w:rFonts w:hint="eastAsia"/>
        </w:rPr>
        <w:t>3-4</w:t>
      </w:r>
      <w:r>
        <w:rPr>
          <w:rFonts w:hint="eastAsia"/>
        </w:rPr>
        <w:t>米或更优位置；</w:t>
      </w:r>
    </w:p>
    <w:p w14:paraId="061C780E" w14:textId="77777777" w:rsidR="00C647A0" w:rsidRDefault="00C647A0" w:rsidP="00C647A0">
      <w:pPr>
        <w:ind w:firstLine="480"/>
      </w:pPr>
      <w:r>
        <w:rPr>
          <w:rFonts w:hint="eastAsia"/>
        </w:rPr>
        <w:t>本产品可用于长索、短索的索力测量。请用户注意在配套软件中进行相关设置。进行索力采样时，本产品固定采集</w:t>
      </w:r>
      <w:r>
        <w:rPr>
          <w:rFonts w:hint="eastAsia"/>
        </w:rPr>
        <w:t>4096</w:t>
      </w:r>
      <w:r>
        <w:rPr>
          <w:rFonts w:hint="eastAsia"/>
        </w:rPr>
        <w:t>个采样点数据进行频率特性解算。采样和解算的时间总和接近于</w:t>
      </w:r>
      <w:r>
        <w:rPr>
          <w:rFonts w:hint="eastAsia"/>
        </w:rPr>
        <w:t xml:space="preserve"> 4096 </w:t>
      </w:r>
      <w:r>
        <w:rPr>
          <w:rFonts w:hint="eastAsia"/>
        </w:rPr>
        <w:t>÷</w:t>
      </w:r>
      <w:r>
        <w:rPr>
          <w:rFonts w:hint="eastAsia"/>
        </w:rPr>
        <w:t xml:space="preserve"> </w:t>
      </w:r>
      <w:r>
        <w:rPr>
          <w:rFonts w:hint="eastAsia"/>
        </w:rPr>
        <w:t>用户选定的采样率，单位：秒。</w:t>
      </w:r>
      <w:r>
        <w:rPr>
          <w:rFonts w:hint="eastAsia"/>
        </w:rPr>
        <w:t>50Hz</w:t>
      </w:r>
      <w:r>
        <w:rPr>
          <w:rFonts w:hint="eastAsia"/>
        </w:rPr>
        <w:t>采样时，通常耗时</w:t>
      </w:r>
      <w:r>
        <w:rPr>
          <w:rFonts w:hint="eastAsia"/>
        </w:rPr>
        <w:t>85</w:t>
      </w:r>
      <w:r>
        <w:rPr>
          <w:rFonts w:hint="eastAsia"/>
        </w:rPr>
        <w:t>秒左右。</w:t>
      </w:r>
    </w:p>
    <w:p w14:paraId="0D3677BF" w14:textId="77777777" w:rsidR="00C647A0" w:rsidRPr="000B25EB" w:rsidRDefault="00C647A0" w:rsidP="00C647A0">
      <w:pPr>
        <w:ind w:firstLine="480"/>
      </w:pPr>
      <w:r>
        <w:rPr>
          <w:rFonts w:hint="eastAsia"/>
        </w:rPr>
        <w:t>解算完毕后，输出结果包含：基频值、线谱、平均能量、峰峰值，以及频谱质量信息。其中，频谱质量信息表现为：输出的基频值是“有效”或“无效”——该信息是根据解算出的基频值，比对线谱中的峰值是否与基频成倍数关系，且噪声水平是否很高，由此而得到的评估结果。</w:t>
      </w:r>
    </w:p>
    <w:p w14:paraId="54089924" w14:textId="04352F98" w:rsidR="005516F0" w:rsidRPr="00C647A0" w:rsidRDefault="005516F0" w:rsidP="00D37172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</w:p>
    <w:p w14:paraId="4AC775DA" w14:textId="77777777" w:rsidR="005516F0" w:rsidRPr="00D37172" w:rsidRDefault="005516F0" w:rsidP="00C647A0">
      <w:pPr>
        <w:spacing w:line="360" w:lineRule="auto"/>
        <w:rPr>
          <w:rFonts w:ascii="Times New Roman" w:hAnsi="Times New Roman"/>
          <w:sz w:val="24"/>
          <w:szCs w:val="24"/>
        </w:rPr>
      </w:pPr>
    </w:p>
    <w:p w14:paraId="15231806" w14:textId="77777777" w:rsidR="00F634CB" w:rsidRPr="00F634CB" w:rsidRDefault="0028275B" w:rsidP="00463032">
      <w:pPr>
        <w:pStyle w:val="1"/>
        <w:spacing w:before="156" w:after="156"/>
      </w:pPr>
      <w:bookmarkStart w:id="36" w:name="_Toc48814421"/>
      <w:r>
        <w:rPr>
          <w:rFonts w:hint="eastAsia"/>
        </w:rPr>
        <w:t>嵌入式逻辑流程设计</w:t>
      </w:r>
      <w:bookmarkEnd w:id="35"/>
      <w:bookmarkEnd w:id="36"/>
    </w:p>
    <w:p w14:paraId="7E5D5F24" w14:textId="77777777" w:rsidR="00B239C0" w:rsidRPr="0067743C" w:rsidRDefault="0028275B" w:rsidP="00463032">
      <w:pPr>
        <w:pStyle w:val="2"/>
        <w:spacing w:before="156" w:after="156"/>
      </w:pPr>
      <w:bookmarkStart w:id="37" w:name="_Toc45699116"/>
      <w:bookmarkStart w:id="38" w:name="_Toc48814422"/>
      <w:r>
        <w:rPr>
          <w:rFonts w:hint="eastAsia"/>
        </w:rPr>
        <w:t>逻辑框图</w:t>
      </w:r>
      <w:bookmarkEnd w:id="37"/>
      <w:bookmarkEnd w:id="38"/>
    </w:p>
    <w:p w14:paraId="5F17D46C" w14:textId="32F7EE72" w:rsidR="008F0C1A" w:rsidRPr="00A04044" w:rsidRDefault="00160AA3" w:rsidP="000E01D3">
      <w:pPr>
        <w:jc w:val="left"/>
        <w:rPr>
          <w:color w:val="A6A6A6" w:themeColor="background1" w:themeShade="A6"/>
        </w:rPr>
      </w:pPr>
      <w:r>
        <w:object w:dxaOrig="11400" w:dyaOrig="4755" w14:anchorId="36779A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25pt;height:168.75pt" o:ole="">
            <v:imagedata r:id="rId11" o:title=""/>
          </v:shape>
          <o:OLEObject Type="Embed" ProgID="Visio.Drawing.15" ShapeID="_x0000_i1025" DrawAspect="Content" ObjectID="_1659450556" r:id="rId12"/>
        </w:object>
      </w:r>
    </w:p>
    <w:p w14:paraId="303D2640" w14:textId="77777777" w:rsidR="001F03E4" w:rsidRDefault="0028275B" w:rsidP="00463032">
      <w:pPr>
        <w:pStyle w:val="2"/>
        <w:spacing w:before="156" w:after="156"/>
      </w:pPr>
      <w:bookmarkStart w:id="39" w:name="_Toc45699117"/>
      <w:bookmarkStart w:id="40" w:name="_Toc48814423"/>
      <w:r>
        <w:rPr>
          <w:rFonts w:hint="eastAsia"/>
        </w:rPr>
        <w:t>程序流程图</w:t>
      </w:r>
      <w:bookmarkEnd w:id="39"/>
      <w:bookmarkEnd w:id="40"/>
    </w:p>
    <w:p w14:paraId="34F1381F" w14:textId="55984A22" w:rsidR="007619DD" w:rsidRPr="00991A57" w:rsidRDefault="001E0BF6" w:rsidP="001E0BF6">
      <w:pPr>
        <w:tabs>
          <w:tab w:val="left" w:pos="479"/>
        </w:tabs>
        <w:ind w:left="567"/>
        <w:rPr>
          <w:rFonts w:eastAsiaTheme="majorEastAsia" w:cs="Arial"/>
          <w:bCs/>
          <w:sz w:val="24"/>
          <w:szCs w:val="24"/>
        </w:rPr>
      </w:pPr>
      <w:r>
        <w:rPr>
          <w:rFonts w:eastAsiaTheme="majorEastAsia" w:cs="Arial" w:hint="eastAsia"/>
          <w:bCs/>
          <w:sz w:val="24"/>
          <w:szCs w:val="24"/>
        </w:rPr>
        <w:t>整体流程</w:t>
      </w:r>
    </w:p>
    <w:p w14:paraId="2EF64EBC" w14:textId="1EBBD6F1" w:rsidR="00C07D73" w:rsidRPr="001E0BF6" w:rsidRDefault="001E0BF6" w:rsidP="001E0BF6">
      <w:pPr>
        <w:jc w:val="center"/>
        <w:rPr>
          <w:color w:val="808080" w:themeColor="background1" w:themeShade="80"/>
        </w:rPr>
      </w:pPr>
      <w:r>
        <w:object w:dxaOrig="6706" w:dyaOrig="6871" w14:anchorId="213172D7">
          <v:shape id="_x0000_i1026" type="#_x0000_t75" style="width:335.25pt;height:343.3pt" o:ole="">
            <v:imagedata r:id="rId13" o:title=""/>
          </v:shape>
          <o:OLEObject Type="Embed" ProgID="Visio.Drawing.15" ShapeID="_x0000_i1026" DrawAspect="Content" ObjectID="_1659450557" r:id="rId14"/>
        </w:object>
      </w:r>
    </w:p>
    <w:p w14:paraId="06D62B8A" w14:textId="77777777" w:rsidR="00160AA3" w:rsidRDefault="00160AA3" w:rsidP="00B239C0">
      <w:pPr>
        <w:rPr>
          <w:sz w:val="24"/>
          <w:szCs w:val="24"/>
        </w:rPr>
      </w:pPr>
    </w:p>
    <w:p w14:paraId="7D7F9C19" w14:textId="77777777" w:rsidR="00160AA3" w:rsidRDefault="00160AA3" w:rsidP="00B239C0">
      <w:pPr>
        <w:rPr>
          <w:sz w:val="24"/>
          <w:szCs w:val="24"/>
        </w:rPr>
      </w:pPr>
    </w:p>
    <w:p w14:paraId="78679919" w14:textId="61510D7F" w:rsidR="00711BC2" w:rsidRDefault="00711BC2" w:rsidP="00B239C0">
      <w:pPr>
        <w:rPr>
          <w:sz w:val="24"/>
          <w:szCs w:val="24"/>
        </w:rPr>
      </w:pPr>
      <w:r w:rsidRPr="00711BC2">
        <w:rPr>
          <w:rFonts w:hint="eastAsia"/>
          <w:sz w:val="24"/>
          <w:szCs w:val="24"/>
        </w:rPr>
        <w:t>采样流程</w:t>
      </w:r>
      <w:r>
        <w:rPr>
          <w:rFonts w:hint="eastAsia"/>
          <w:sz w:val="24"/>
          <w:szCs w:val="24"/>
        </w:rPr>
        <w:t>图</w:t>
      </w:r>
    </w:p>
    <w:p w14:paraId="373941E4" w14:textId="3830587F" w:rsidR="001E0BF6" w:rsidRDefault="001417AE" w:rsidP="00B239C0">
      <w:pPr>
        <w:rPr>
          <w:sz w:val="24"/>
          <w:szCs w:val="24"/>
        </w:rPr>
      </w:pPr>
      <w:r>
        <w:object w:dxaOrig="4636" w:dyaOrig="6270" w14:anchorId="61C75C64">
          <v:shape id="_x0000_i1027" type="#_x0000_t75" style="width:231.55pt;height:313.35pt" o:ole="">
            <v:imagedata r:id="rId15" o:title=""/>
          </v:shape>
          <o:OLEObject Type="Embed" ProgID="Visio.Drawing.15" ShapeID="_x0000_i1027" DrawAspect="Content" ObjectID="_1659450558" r:id="rId16"/>
        </w:object>
      </w:r>
    </w:p>
    <w:p w14:paraId="58C63704" w14:textId="50E0E9F3" w:rsidR="001E0BF6" w:rsidRDefault="001E0BF6" w:rsidP="00B239C0">
      <w:pPr>
        <w:rPr>
          <w:sz w:val="24"/>
          <w:szCs w:val="24"/>
        </w:rPr>
      </w:pPr>
    </w:p>
    <w:p w14:paraId="5F7BEC1D" w14:textId="115EC14D" w:rsidR="0018220E" w:rsidRDefault="0018220E" w:rsidP="00B239C0">
      <w:pPr>
        <w:rPr>
          <w:sz w:val="24"/>
          <w:szCs w:val="24"/>
        </w:rPr>
      </w:pPr>
    </w:p>
    <w:p w14:paraId="7B2A58F2" w14:textId="22A3420A" w:rsidR="0018220E" w:rsidRDefault="0018220E" w:rsidP="00B239C0">
      <w:pPr>
        <w:rPr>
          <w:sz w:val="24"/>
          <w:szCs w:val="24"/>
        </w:rPr>
      </w:pPr>
    </w:p>
    <w:p w14:paraId="6C293280" w14:textId="03835389" w:rsidR="0018220E" w:rsidRDefault="0018220E" w:rsidP="00B239C0">
      <w:pPr>
        <w:rPr>
          <w:sz w:val="24"/>
          <w:szCs w:val="24"/>
        </w:rPr>
      </w:pPr>
    </w:p>
    <w:p w14:paraId="60286C22" w14:textId="09C94B7E" w:rsidR="0018220E" w:rsidRDefault="0018220E" w:rsidP="00B239C0">
      <w:pPr>
        <w:rPr>
          <w:sz w:val="24"/>
          <w:szCs w:val="24"/>
        </w:rPr>
      </w:pPr>
    </w:p>
    <w:p w14:paraId="0A61CCE9" w14:textId="64FEB998" w:rsidR="0018220E" w:rsidRDefault="0018220E" w:rsidP="00B239C0">
      <w:pPr>
        <w:rPr>
          <w:sz w:val="24"/>
          <w:szCs w:val="24"/>
        </w:rPr>
      </w:pPr>
    </w:p>
    <w:p w14:paraId="1B22E9D7" w14:textId="2571ACFB" w:rsidR="0018220E" w:rsidRDefault="0018220E" w:rsidP="00B239C0">
      <w:pPr>
        <w:rPr>
          <w:sz w:val="24"/>
          <w:szCs w:val="24"/>
        </w:rPr>
      </w:pPr>
    </w:p>
    <w:p w14:paraId="1505E4CA" w14:textId="1E26D76D" w:rsidR="0018220E" w:rsidRDefault="0018220E" w:rsidP="00B239C0">
      <w:pPr>
        <w:rPr>
          <w:sz w:val="24"/>
          <w:szCs w:val="24"/>
        </w:rPr>
      </w:pPr>
    </w:p>
    <w:p w14:paraId="5323335C" w14:textId="08762432" w:rsidR="0018220E" w:rsidRDefault="0018220E" w:rsidP="00B239C0">
      <w:pPr>
        <w:rPr>
          <w:sz w:val="24"/>
          <w:szCs w:val="24"/>
        </w:rPr>
      </w:pPr>
    </w:p>
    <w:p w14:paraId="3757487D" w14:textId="2A84B156" w:rsidR="0018220E" w:rsidRDefault="0018220E" w:rsidP="00B239C0">
      <w:pPr>
        <w:rPr>
          <w:sz w:val="24"/>
          <w:szCs w:val="24"/>
        </w:rPr>
      </w:pPr>
    </w:p>
    <w:p w14:paraId="3F94067C" w14:textId="2CC99F83" w:rsidR="0018220E" w:rsidRDefault="0018220E" w:rsidP="00B239C0">
      <w:pPr>
        <w:rPr>
          <w:sz w:val="24"/>
          <w:szCs w:val="24"/>
        </w:rPr>
      </w:pPr>
    </w:p>
    <w:p w14:paraId="4DF91D9C" w14:textId="68F1CC46" w:rsidR="0018220E" w:rsidRDefault="0018220E" w:rsidP="00B239C0">
      <w:pPr>
        <w:rPr>
          <w:sz w:val="24"/>
          <w:szCs w:val="24"/>
        </w:rPr>
      </w:pPr>
    </w:p>
    <w:p w14:paraId="1F369B22" w14:textId="0CEA2AF1" w:rsidR="0018220E" w:rsidRDefault="0018220E" w:rsidP="00B239C0">
      <w:pPr>
        <w:rPr>
          <w:sz w:val="24"/>
          <w:szCs w:val="24"/>
        </w:rPr>
      </w:pPr>
    </w:p>
    <w:p w14:paraId="0E7E0CE3" w14:textId="14C10FD3" w:rsidR="0018220E" w:rsidRDefault="0018220E" w:rsidP="00B239C0">
      <w:pPr>
        <w:rPr>
          <w:sz w:val="24"/>
          <w:szCs w:val="24"/>
        </w:rPr>
      </w:pPr>
    </w:p>
    <w:p w14:paraId="4D88BD56" w14:textId="11D4621D" w:rsidR="0018220E" w:rsidRDefault="0018220E" w:rsidP="00B239C0">
      <w:pPr>
        <w:rPr>
          <w:sz w:val="24"/>
          <w:szCs w:val="24"/>
        </w:rPr>
      </w:pPr>
    </w:p>
    <w:p w14:paraId="1BC4AC28" w14:textId="630D4828" w:rsidR="0018220E" w:rsidRDefault="0018220E" w:rsidP="00B239C0">
      <w:pPr>
        <w:rPr>
          <w:sz w:val="24"/>
          <w:szCs w:val="24"/>
        </w:rPr>
      </w:pPr>
    </w:p>
    <w:p w14:paraId="0F960744" w14:textId="09A1824A" w:rsidR="0018220E" w:rsidRDefault="0018220E" w:rsidP="00B239C0">
      <w:pPr>
        <w:rPr>
          <w:sz w:val="24"/>
          <w:szCs w:val="24"/>
        </w:rPr>
      </w:pPr>
    </w:p>
    <w:p w14:paraId="14100868" w14:textId="461F481C" w:rsidR="0018220E" w:rsidRDefault="0018220E" w:rsidP="00B239C0">
      <w:pPr>
        <w:rPr>
          <w:sz w:val="24"/>
          <w:szCs w:val="24"/>
        </w:rPr>
      </w:pPr>
    </w:p>
    <w:p w14:paraId="391E3B34" w14:textId="77777777" w:rsidR="0018220E" w:rsidRPr="003E34F9" w:rsidRDefault="0018220E" w:rsidP="00B239C0">
      <w:pPr>
        <w:rPr>
          <w:sz w:val="24"/>
          <w:szCs w:val="24"/>
        </w:rPr>
      </w:pPr>
    </w:p>
    <w:p w14:paraId="39694C31" w14:textId="44A8ABEF" w:rsidR="00711BC2" w:rsidRDefault="00711BC2" w:rsidP="00711BC2">
      <w:pPr>
        <w:jc w:val="center"/>
        <w:rPr>
          <w:color w:val="808080" w:themeColor="background1" w:themeShade="80"/>
        </w:rPr>
      </w:pPr>
    </w:p>
    <w:p w14:paraId="1B702F7E" w14:textId="77777777" w:rsidR="00B239C0" w:rsidRPr="002E69E8" w:rsidRDefault="0028275B" w:rsidP="00463032">
      <w:pPr>
        <w:pStyle w:val="1"/>
        <w:spacing w:before="156" w:after="156"/>
      </w:pPr>
      <w:bookmarkStart w:id="41" w:name="_Toc45699118"/>
      <w:bookmarkStart w:id="42" w:name="_Toc48814424"/>
      <w:r>
        <w:rPr>
          <w:rFonts w:hint="eastAsia"/>
        </w:rPr>
        <w:t>数据接口与交互设计</w:t>
      </w:r>
      <w:bookmarkEnd w:id="41"/>
      <w:bookmarkEnd w:id="42"/>
    </w:p>
    <w:p w14:paraId="39DABB0F" w14:textId="596A1DC4" w:rsidR="00B613BF" w:rsidRDefault="0028275B" w:rsidP="00463032">
      <w:pPr>
        <w:pStyle w:val="2"/>
        <w:spacing w:before="156" w:after="156"/>
      </w:pPr>
      <w:bookmarkStart w:id="43" w:name="_Toc45699119"/>
      <w:bookmarkStart w:id="44" w:name="_Toc48814425"/>
      <w:r>
        <w:rPr>
          <w:rFonts w:hint="eastAsia"/>
        </w:rPr>
        <w:lastRenderedPageBreak/>
        <w:t>数据接口</w:t>
      </w:r>
      <w:bookmarkEnd w:id="43"/>
      <w:bookmarkEnd w:id="44"/>
    </w:p>
    <w:tbl>
      <w:tblPr>
        <w:tblStyle w:val="afa"/>
        <w:tblW w:w="0" w:type="auto"/>
        <w:tblLayout w:type="fixed"/>
        <w:tblLook w:val="04A0" w:firstRow="1" w:lastRow="0" w:firstColumn="1" w:lastColumn="0" w:noHBand="0" w:noVBand="1"/>
      </w:tblPr>
      <w:tblGrid>
        <w:gridCol w:w="1668"/>
        <w:gridCol w:w="1701"/>
        <w:gridCol w:w="3402"/>
        <w:gridCol w:w="3191"/>
      </w:tblGrid>
      <w:tr w:rsidR="003F266F" w14:paraId="77A07A43" w14:textId="77777777" w:rsidTr="00DA5C69">
        <w:tc>
          <w:tcPr>
            <w:tcW w:w="9962" w:type="dxa"/>
            <w:gridSpan w:val="4"/>
          </w:tcPr>
          <w:p w14:paraId="66020C58" w14:textId="11AFECF1" w:rsidR="003F266F" w:rsidRPr="003F266F" w:rsidRDefault="003F266F" w:rsidP="00EA36DC">
            <w:pPr>
              <w:rPr>
                <w:b/>
                <w:bCs/>
              </w:rPr>
            </w:pPr>
            <w:r w:rsidRPr="003F266F">
              <w:rPr>
                <w:rFonts w:hint="eastAsia"/>
                <w:b/>
                <w:bCs/>
              </w:rPr>
              <w:t>支持的</w:t>
            </w:r>
            <w:r w:rsidR="00894371">
              <w:rPr>
                <w:rFonts w:hint="eastAsia"/>
                <w:b/>
                <w:bCs/>
              </w:rPr>
              <w:t>下行</w:t>
            </w:r>
            <w:r w:rsidRPr="003F266F">
              <w:rPr>
                <w:rFonts w:hint="eastAsia"/>
                <w:b/>
                <w:bCs/>
              </w:rPr>
              <w:t>指令接口</w:t>
            </w:r>
          </w:p>
        </w:tc>
      </w:tr>
      <w:tr w:rsidR="003F266F" w14:paraId="3754B854" w14:textId="77777777" w:rsidTr="00EA36DC">
        <w:tc>
          <w:tcPr>
            <w:tcW w:w="1668" w:type="dxa"/>
          </w:tcPr>
          <w:p w14:paraId="298F8851" w14:textId="77777777" w:rsidR="003F266F" w:rsidRPr="00304691" w:rsidRDefault="003F266F" w:rsidP="00EA36DC">
            <w:pPr>
              <w:rPr>
                <w:b/>
                <w:bCs/>
              </w:rPr>
            </w:pPr>
          </w:p>
        </w:tc>
        <w:tc>
          <w:tcPr>
            <w:tcW w:w="1701" w:type="dxa"/>
          </w:tcPr>
          <w:p w14:paraId="026D5F80" w14:textId="77777777" w:rsidR="003F266F" w:rsidRPr="00304691" w:rsidRDefault="003F266F" w:rsidP="00EA36DC">
            <w:pPr>
              <w:rPr>
                <w:b/>
                <w:bCs/>
              </w:rPr>
            </w:pPr>
            <w:r w:rsidRPr="00304691">
              <w:rPr>
                <w:rFonts w:hint="eastAsia"/>
                <w:b/>
                <w:bCs/>
              </w:rPr>
              <w:t>下行指令</w:t>
            </w:r>
          </w:p>
        </w:tc>
        <w:tc>
          <w:tcPr>
            <w:tcW w:w="3402" w:type="dxa"/>
          </w:tcPr>
          <w:p w14:paraId="38F56BB8" w14:textId="77777777" w:rsidR="003F266F" w:rsidRPr="00304691" w:rsidRDefault="003F266F" w:rsidP="00EA36DC">
            <w:pPr>
              <w:rPr>
                <w:b/>
                <w:bCs/>
              </w:rPr>
            </w:pPr>
            <w:r w:rsidRPr="00304691">
              <w:rPr>
                <w:rFonts w:hint="eastAsia"/>
                <w:b/>
                <w:bCs/>
              </w:rPr>
              <w:t>对应上行</w:t>
            </w:r>
          </w:p>
        </w:tc>
        <w:tc>
          <w:tcPr>
            <w:tcW w:w="3191" w:type="dxa"/>
          </w:tcPr>
          <w:p w14:paraId="3A3250DB" w14:textId="77777777" w:rsidR="003F266F" w:rsidRDefault="003F266F" w:rsidP="00EA36DC">
            <w:r>
              <w:rPr>
                <w:rFonts w:hint="eastAsia"/>
              </w:rPr>
              <w:t>ACK</w:t>
            </w:r>
          </w:p>
        </w:tc>
      </w:tr>
      <w:tr w:rsidR="003F266F" w14:paraId="7D628323" w14:textId="77777777" w:rsidTr="00EA36DC">
        <w:tc>
          <w:tcPr>
            <w:tcW w:w="1668" w:type="dxa"/>
          </w:tcPr>
          <w:p w14:paraId="48302F07" w14:textId="77777777" w:rsidR="003F266F" w:rsidRPr="003D684F" w:rsidRDefault="003F266F" w:rsidP="00EA36DC">
            <w:r>
              <w:rPr>
                <w:rFonts w:hint="eastAsia"/>
              </w:rPr>
              <w:t>重启</w:t>
            </w:r>
          </w:p>
        </w:tc>
        <w:tc>
          <w:tcPr>
            <w:tcW w:w="1701" w:type="dxa"/>
          </w:tcPr>
          <w:p w14:paraId="7B890870" w14:textId="77777777" w:rsidR="003F266F" w:rsidRDefault="003F266F" w:rsidP="00EA36DC">
            <w:r w:rsidRPr="003D684F">
              <w:t>Reboot</w:t>
            </w:r>
          </w:p>
        </w:tc>
        <w:tc>
          <w:tcPr>
            <w:tcW w:w="3402" w:type="dxa"/>
          </w:tcPr>
          <w:p w14:paraId="5315BC47" w14:textId="77777777" w:rsidR="003F266F" w:rsidRDefault="003F266F" w:rsidP="00EA36DC">
            <w:r>
              <w:rPr>
                <w:rFonts w:hint="eastAsia"/>
              </w:rPr>
              <w:t>无</w:t>
            </w:r>
          </w:p>
        </w:tc>
        <w:tc>
          <w:tcPr>
            <w:tcW w:w="3191" w:type="dxa"/>
          </w:tcPr>
          <w:p w14:paraId="03E4D8EC" w14:textId="77777777" w:rsidR="003F266F" w:rsidRDefault="003F266F" w:rsidP="00EA36DC">
            <w:r>
              <w:rPr>
                <w:rFonts w:hint="eastAsia"/>
              </w:rPr>
              <w:t>SS40N</w:t>
            </w:r>
            <w:r>
              <w:t>1</w:t>
            </w:r>
            <w:r>
              <w:rPr>
                <w:rFonts w:hint="eastAsia"/>
              </w:rPr>
              <w:t>Ack-</w:t>
            </w:r>
            <w:r w:rsidRPr="003D684F">
              <w:t>Reboot</w:t>
            </w:r>
          </w:p>
        </w:tc>
      </w:tr>
      <w:tr w:rsidR="003F266F" w14:paraId="54CDA4F8" w14:textId="77777777" w:rsidTr="00EA36DC">
        <w:tc>
          <w:tcPr>
            <w:tcW w:w="1668" w:type="dxa"/>
          </w:tcPr>
          <w:p w14:paraId="474DD8C4" w14:textId="77777777" w:rsidR="003F266F" w:rsidRDefault="003F266F" w:rsidP="00EA36DC">
            <w:r>
              <w:rPr>
                <w:rFonts w:hint="eastAsia"/>
              </w:rPr>
              <w:t>查询所有</w:t>
            </w:r>
          </w:p>
        </w:tc>
        <w:tc>
          <w:tcPr>
            <w:tcW w:w="1701" w:type="dxa"/>
          </w:tcPr>
          <w:p w14:paraId="1081A535" w14:textId="77777777" w:rsidR="003F266F" w:rsidRPr="003D684F" w:rsidRDefault="003F266F" w:rsidP="00EA36DC">
            <w:r>
              <w:t>QueryAllInfo</w:t>
            </w:r>
          </w:p>
        </w:tc>
        <w:tc>
          <w:tcPr>
            <w:tcW w:w="3402" w:type="dxa"/>
          </w:tcPr>
          <w:p w14:paraId="58AB991A" w14:textId="77777777" w:rsidR="003F266F" w:rsidRDefault="003F266F" w:rsidP="00EA36DC">
            <w:r w:rsidRPr="005C01B3">
              <w:t>NbTopInfoNodeData</w:t>
            </w:r>
          </w:p>
          <w:p w14:paraId="4A1D52C9" w14:textId="77777777" w:rsidR="003F266F" w:rsidRDefault="003F266F" w:rsidP="00EA36DC">
            <w:r>
              <w:rPr>
                <w:rFonts w:hint="eastAsia"/>
              </w:rPr>
              <w:t>ClockTask</w:t>
            </w:r>
            <w:r w:rsidRPr="008A5665">
              <w:t>SampleInfo</w:t>
            </w:r>
            <w:r>
              <w:t>SS40N1</w:t>
            </w:r>
          </w:p>
          <w:p w14:paraId="61FDC8C7" w14:textId="77777777" w:rsidR="003F266F" w:rsidRPr="005C01B3" w:rsidRDefault="003F266F" w:rsidP="00EA36DC">
            <w:r w:rsidRPr="005C01B3">
              <w:t>ClockTaskTimeInfoSensorNode</w:t>
            </w:r>
          </w:p>
        </w:tc>
        <w:tc>
          <w:tcPr>
            <w:tcW w:w="3191" w:type="dxa"/>
          </w:tcPr>
          <w:p w14:paraId="600C5960" w14:textId="77777777" w:rsidR="003F266F" w:rsidRDefault="003F266F" w:rsidP="00EA36DC">
            <w:r>
              <w:rPr>
                <w:rFonts w:hint="eastAsia"/>
              </w:rPr>
              <w:t>SS40N</w:t>
            </w:r>
            <w:r>
              <w:t>1</w:t>
            </w:r>
            <w:r>
              <w:rPr>
                <w:rFonts w:hint="eastAsia"/>
              </w:rPr>
              <w:t>Ack-</w:t>
            </w:r>
            <w:r>
              <w:t>QueryAllInfo</w:t>
            </w:r>
          </w:p>
        </w:tc>
      </w:tr>
      <w:tr w:rsidR="003F266F" w14:paraId="18CB7B4C" w14:textId="77777777" w:rsidTr="00EA36DC">
        <w:tc>
          <w:tcPr>
            <w:tcW w:w="1668" w:type="dxa"/>
          </w:tcPr>
          <w:p w14:paraId="703EA9EA" w14:textId="77777777" w:rsidR="003F266F" w:rsidRDefault="003F266F" w:rsidP="00EA36DC">
            <w:r>
              <w:rPr>
                <w:rFonts w:hint="eastAsia"/>
              </w:rPr>
              <w:t>配置时钟条目</w:t>
            </w:r>
          </w:p>
          <w:p w14:paraId="2F095E76" w14:textId="77777777" w:rsidR="003F266F" w:rsidRPr="001D6C91" w:rsidRDefault="003F266F" w:rsidP="00EA36DC">
            <w:r>
              <w:rPr>
                <w:rFonts w:hint="eastAsia"/>
              </w:rPr>
              <w:t>和采样参数</w:t>
            </w:r>
          </w:p>
        </w:tc>
        <w:tc>
          <w:tcPr>
            <w:tcW w:w="1701" w:type="dxa"/>
          </w:tcPr>
          <w:p w14:paraId="15799070" w14:textId="77777777" w:rsidR="003F266F" w:rsidRPr="003D684F" w:rsidRDefault="003F266F" w:rsidP="00EA36DC">
            <w:r w:rsidRPr="001D6C91">
              <w:t>ConfigClockTask</w:t>
            </w:r>
            <w:r>
              <w:rPr>
                <w:rFonts w:hint="eastAsia"/>
              </w:rPr>
              <w:t>SS40N1</w:t>
            </w:r>
          </w:p>
        </w:tc>
        <w:tc>
          <w:tcPr>
            <w:tcW w:w="3402" w:type="dxa"/>
          </w:tcPr>
          <w:p w14:paraId="73A6DBAC" w14:textId="77777777" w:rsidR="003F266F" w:rsidRDefault="003F266F" w:rsidP="00EA36DC">
            <w:r w:rsidRPr="005C01B3">
              <w:t>CablePeaks</w:t>
            </w:r>
            <w:r>
              <w:t>SS40N1</w:t>
            </w:r>
          </w:p>
        </w:tc>
        <w:tc>
          <w:tcPr>
            <w:tcW w:w="3191" w:type="dxa"/>
          </w:tcPr>
          <w:p w14:paraId="63463E28" w14:textId="77777777" w:rsidR="003F266F" w:rsidRDefault="003F266F" w:rsidP="00EA36DC">
            <w:r>
              <w:rPr>
                <w:rFonts w:hint="eastAsia"/>
              </w:rPr>
              <w:t>SS40N</w:t>
            </w:r>
            <w:r>
              <w:t>1</w:t>
            </w:r>
            <w:r>
              <w:rPr>
                <w:rFonts w:hint="eastAsia"/>
              </w:rPr>
              <w:t>Ack-</w:t>
            </w:r>
            <w:r w:rsidRPr="001D6C91">
              <w:t>ConfigClockTask</w:t>
            </w:r>
            <w:r>
              <w:rPr>
                <w:rFonts w:hint="eastAsia"/>
              </w:rPr>
              <w:t>SS40N</w:t>
            </w:r>
            <w:r>
              <w:t>1</w:t>
            </w:r>
          </w:p>
        </w:tc>
      </w:tr>
    </w:tbl>
    <w:p w14:paraId="5704D54D" w14:textId="6F77C76E" w:rsidR="003F266F" w:rsidRDefault="003F266F" w:rsidP="003F266F"/>
    <w:tbl>
      <w:tblPr>
        <w:tblStyle w:val="afa"/>
        <w:tblW w:w="10031" w:type="dxa"/>
        <w:tblLayout w:type="fixed"/>
        <w:tblLook w:val="04A0" w:firstRow="1" w:lastRow="0" w:firstColumn="1" w:lastColumn="0" w:noHBand="0" w:noVBand="1"/>
      </w:tblPr>
      <w:tblGrid>
        <w:gridCol w:w="3369"/>
        <w:gridCol w:w="6662"/>
      </w:tblGrid>
      <w:tr w:rsidR="00C647A0" w14:paraId="2A08F11B" w14:textId="77777777" w:rsidTr="003F266F">
        <w:tc>
          <w:tcPr>
            <w:tcW w:w="3369" w:type="dxa"/>
          </w:tcPr>
          <w:p w14:paraId="48FD0021" w14:textId="5ADA6BC1" w:rsidR="00C647A0" w:rsidRDefault="00C647A0" w:rsidP="00EA36D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主动上行</w:t>
            </w:r>
          </w:p>
        </w:tc>
        <w:tc>
          <w:tcPr>
            <w:tcW w:w="6662" w:type="dxa"/>
          </w:tcPr>
          <w:p w14:paraId="2CFABBF2" w14:textId="77777777" w:rsidR="00C647A0" w:rsidRDefault="00C647A0" w:rsidP="00EA36DC">
            <w:pPr>
              <w:rPr>
                <w:b/>
                <w:bCs/>
              </w:rPr>
            </w:pPr>
          </w:p>
        </w:tc>
      </w:tr>
      <w:tr w:rsidR="003F266F" w14:paraId="055B167C" w14:textId="77777777" w:rsidTr="003F266F">
        <w:tc>
          <w:tcPr>
            <w:tcW w:w="3369" w:type="dxa"/>
          </w:tcPr>
          <w:p w14:paraId="19499594" w14:textId="05E1746F" w:rsidR="003F266F" w:rsidRPr="00304691" w:rsidRDefault="003F266F" w:rsidP="00EA36D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数据包名</w:t>
            </w:r>
          </w:p>
        </w:tc>
        <w:tc>
          <w:tcPr>
            <w:tcW w:w="6662" w:type="dxa"/>
          </w:tcPr>
          <w:p w14:paraId="36FC0218" w14:textId="353C8916" w:rsidR="003F266F" w:rsidRPr="00304691" w:rsidRDefault="003F266F" w:rsidP="00EA36DC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 w:rsidR="003F266F" w14:paraId="05A6F4CE" w14:textId="77777777" w:rsidTr="003F266F">
        <w:trPr>
          <w:trHeight w:val="295"/>
        </w:trPr>
        <w:tc>
          <w:tcPr>
            <w:tcW w:w="3369" w:type="dxa"/>
          </w:tcPr>
          <w:p w14:paraId="127A4673" w14:textId="667BE760" w:rsidR="003F266F" w:rsidRPr="003D684F" w:rsidRDefault="003F266F" w:rsidP="00EA36DC">
            <w:r w:rsidRPr="005C01B3">
              <w:t>NbTopInfoNodeData</w:t>
            </w:r>
          </w:p>
        </w:tc>
        <w:tc>
          <w:tcPr>
            <w:tcW w:w="6662" w:type="dxa"/>
          </w:tcPr>
          <w:p w14:paraId="77ED747A" w14:textId="636A35D9" w:rsidR="003F266F" w:rsidRDefault="003F266F" w:rsidP="00EA36DC">
            <w:r>
              <w:rPr>
                <w:rFonts w:hint="eastAsia"/>
              </w:rPr>
              <w:t>周期上传系统状态信息</w:t>
            </w:r>
          </w:p>
        </w:tc>
      </w:tr>
      <w:tr w:rsidR="003F266F" w14:paraId="7BF989B0" w14:textId="77777777" w:rsidTr="003F266F">
        <w:tc>
          <w:tcPr>
            <w:tcW w:w="3369" w:type="dxa"/>
          </w:tcPr>
          <w:p w14:paraId="710A4405" w14:textId="40E87B60" w:rsidR="003F266F" w:rsidRDefault="003F266F" w:rsidP="00EA36DC">
            <w:r>
              <w:rPr>
                <w:rFonts w:hint="eastAsia"/>
              </w:rPr>
              <w:t>S</w:t>
            </w:r>
            <w:r>
              <w:t>ystemBootInfo</w:t>
            </w:r>
          </w:p>
        </w:tc>
        <w:tc>
          <w:tcPr>
            <w:tcW w:w="6662" w:type="dxa"/>
          </w:tcPr>
          <w:p w14:paraId="31E07512" w14:textId="409A43FF" w:rsidR="003F266F" w:rsidRPr="003D684F" w:rsidRDefault="003F266F" w:rsidP="00EA36DC">
            <w:r>
              <w:rPr>
                <w:rFonts w:hint="eastAsia"/>
              </w:rPr>
              <w:t>系统上电重启后上传此信息</w:t>
            </w:r>
          </w:p>
        </w:tc>
      </w:tr>
      <w:tr w:rsidR="003F266F" w14:paraId="3496102C" w14:textId="77777777" w:rsidTr="003F266F">
        <w:tc>
          <w:tcPr>
            <w:tcW w:w="3369" w:type="dxa"/>
          </w:tcPr>
          <w:p w14:paraId="1A9788F9" w14:textId="7E77BA1B" w:rsidR="003F266F" w:rsidRPr="001D6C91" w:rsidRDefault="003F266F" w:rsidP="00EA36DC"/>
        </w:tc>
        <w:tc>
          <w:tcPr>
            <w:tcW w:w="6662" w:type="dxa"/>
          </w:tcPr>
          <w:p w14:paraId="426E89D4" w14:textId="60497E1B" w:rsidR="003F266F" w:rsidRPr="003D684F" w:rsidRDefault="003F266F" w:rsidP="00EA36DC"/>
        </w:tc>
      </w:tr>
    </w:tbl>
    <w:p w14:paraId="612ACCB5" w14:textId="41FC1E6F" w:rsidR="003F266F" w:rsidRDefault="003F266F" w:rsidP="003F266F"/>
    <w:p w14:paraId="00286AA2" w14:textId="77777777" w:rsidR="003F266F" w:rsidRPr="003F266F" w:rsidRDefault="003F266F" w:rsidP="003F266F"/>
    <w:p w14:paraId="79B405DF" w14:textId="0A522969" w:rsidR="003F266F" w:rsidRDefault="003F266F" w:rsidP="003F266F"/>
    <w:p w14:paraId="0D0B5C1E" w14:textId="77777777" w:rsidR="003F266F" w:rsidRPr="003F266F" w:rsidRDefault="003F266F" w:rsidP="003F266F"/>
    <w:p w14:paraId="5D8CC144" w14:textId="54CFD5B7" w:rsidR="00B239C0" w:rsidRDefault="0028275B" w:rsidP="00463032">
      <w:pPr>
        <w:pStyle w:val="2"/>
        <w:spacing w:before="156" w:after="156"/>
      </w:pPr>
      <w:bookmarkStart w:id="45" w:name="_Toc45699120"/>
      <w:bookmarkStart w:id="46" w:name="_Toc48814426"/>
      <w:r>
        <w:rPr>
          <w:rFonts w:hint="eastAsia"/>
        </w:rPr>
        <w:t>数据交互图</w:t>
      </w:r>
      <w:bookmarkEnd w:id="45"/>
      <w:bookmarkEnd w:id="46"/>
    </w:p>
    <w:p w14:paraId="4446B2EF" w14:textId="4DBE9BF9" w:rsidR="009F064F" w:rsidRPr="009F064F" w:rsidRDefault="009F064F" w:rsidP="009F064F">
      <w:r>
        <w:object w:dxaOrig="13951" w:dyaOrig="3120" w14:anchorId="4B5EC829">
          <v:shape id="_x0000_i1028" type="#_x0000_t75" style="width:486.7pt;height:149.2pt" o:ole="">
            <v:imagedata r:id="rId17" o:title=""/>
          </v:shape>
          <o:OLEObject Type="Embed" ProgID="Visio.Drawing.15" ShapeID="_x0000_i1028" DrawAspect="Content" ObjectID="_1659450559" r:id="rId18"/>
        </w:object>
      </w:r>
    </w:p>
    <w:p w14:paraId="7BDF3540" w14:textId="4E4C2AF3" w:rsidR="00021B28" w:rsidRDefault="00021B28" w:rsidP="0020572E">
      <w:pPr>
        <w:jc w:val="center"/>
        <w:rPr>
          <w:color w:val="808080" w:themeColor="background1" w:themeShade="80"/>
        </w:rPr>
      </w:pPr>
    </w:p>
    <w:p w14:paraId="3D0AD980" w14:textId="77777777" w:rsidR="00021B28" w:rsidRDefault="00021B28">
      <w:pPr>
        <w:widowControl/>
        <w:jc w:val="left"/>
        <w:rPr>
          <w:color w:val="808080" w:themeColor="background1" w:themeShade="80"/>
        </w:rPr>
      </w:pPr>
      <w:r>
        <w:rPr>
          <w:color w:val="808080" w:themeColor="background1" w:themeShade="80"/>
        </w:rPr>
        <w:br w:type="page"/>
      </w:r>
    </w:p>
    <w:p w14:paraId="6446EA13" w14:textId="77777777" w:rsidR="00A116A2" w:rsidRPr="0020572E" w:rsidRDefault="00A116A2" w:rsidP="0020572E">
      <w:pPr>
        <w:jc w:val="center"/>
        <w:rPr>
          <w:color w:val="808080" w:themeColor="background1" w:themeShade="80"/>
        </w:rPr>
      </w:pPr>
    </w:p>
    <w:p w14:paraId="0F8ECE4C" w14:textId="77777777" w:rsidR="004465FD" w:rsidRPr="004465FD" w:rsidRDefault="004465FD" w:rsidP="004465FD">
      <w:pPr>
        <w:pStyle w:val="1"/>
        <w:keepNext/>
        <w:keepLines/>
        <w:numPr>
          <w:ilvl w:val="0"/>
          <w:numId w:val="0"/>
        </w:numPr>
        <w:spacing w:beforeLines="0" w:afterLines="0" w:line="576" w:lineRule="auto"/>
        <w:rPr>
          <w:rFonts w:ascii="Calibri" w:eastAsia="宋体" w:hAnsi="Calibri" w:cs="Times New Roman"/>
          <w:kern w:val="44"/>
          <w:sz w:val="44"/>
          <w:szCs w:val="22"/>
        </w:rPr>
      </w:pPr>
      <w:bookmarkStart w:id="47" w:name="_Toc45699121"/>
      <w:bookmarkStart w:id="48" w:name="_Toc48814427"/>
      <w:r>
        <w:rPr>
          <w:rFonts w:ascii="Calibri" w:eastAsia="宋体" w:hAnsi="Calibri" w:cs="Times New Roman" w:hint="eastAsia"/>
          <w:kern w:val="44"/>
          <w:sz w:val="44"/>
          <w:szCs w:val="22"/>
        </w:rPr>
        <w:t>第二章</w:t>
      </w:r>
      <w:r>
        <w:rPr>
          <w:rFonts w:ascii="Calibri" w:eastAsia="宋体" w:hAnsi="Calibri" w:cs="Times New Roman" w:hint="eastAsia"/>
          <w:kern w:val="44"/>
          <w:sz w:val="44"/>
          <w:szCs w:val="22"/>
        </w:rPr>
        <w:t xml:space="preserve"> </w:t>
      </w:r>
      <w:r w:rsidR="0028275B" w:rsidRPr="004465FD">
        <w:rPr>
          <w:rFonts w:ascii="Calibri" w:eastAsia="宋体" w:hAnsi="Calibri" w:cs="Times New Roman" w:hint="eastAsia"/>
          <w:kern w:val="44"/>
          <w:sz w:val="44"/>
          <w:szCs w:val="22"/>
        </w:rPr>
        <w:t>数据接口细则</w:t>
      </w:r>
      <w:bookmarkEnd w:id="47"/>
      <w:bookmarkEnd w:id="48"/>
    </w:p>
    <w:bookmarkEnd w:id="28"/>
    <w:p w14:paraId="60A9FE4C" w14:textId="77777777" w:rsidR="0026365C" w:rsidRDefault="0026365C" w:rsidP="0026365C">
      <w:pPr>
        <w:jc w:val="center"/>
        <w:rPr>
          <w:rFonts w:ascii="黑体" w:eastAsia="黑体" w:hAnsi="华文中宋" w:cs="Arial"/>
          <w:b/>
          <w:sz w:val="20"/>
          <w:szCs w:val="20"/>
        </w:rPr>
      </w:pPr>
      <w:r>
        <w:rPr>
          <w:rFonts w:ascii="黑体" w:eastAsia="黑体" w:hAnsi="华文中宋" w:cs="Arial" w:hint="eastAsia"/>
          <w:b/>
          <w:sz w:val="20"/>
          <w:szCs w:val="20"/>
        </w:rPr>
        <w:t>修订记录</w:t>
      </w:r>
    </w:p>
    <w:tbl>
      <w:tblPr>
        <w:tblW w:w="8414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55"/>
        <w:gridCol w:w="867"/>
        <w:gridCol w:w="3558"/>
        <w:gridCol w:w="944"/>
        <w:gridCol w:w="945"/>
        <w:gridCol w:w="945"/>
      </w:tblGrid>
      <w:tr w:rsidR="0026365C" w14:paraId="24F2E92D" w14:textId="77777777" w:rsidTr="00EA36DC">
        <w:trPr>
          <w:trHeight w:val="280"/>
        </w:trPr>
        <w:tc>
          <w:tcPr>
            <w:tcW w:w="1155" w:type="dxa"/>
            <w:shd w:val="pct10" w:color="auto" w:fill="auto"/>
          </w:tcPr>
          <w:p w14:paraId="748D9C3F" w14:textId="77777777" w:rsidR="0026365C" w:rsidRDefault="0026365C" w:rsidP="00EA36DC">
            <w:pPr>
              <w:jc w:val="center"/>
              <w:rPr>
                <w:rFonts w:ascii="黑体" w:eastAsia="黑体" w:hAnsi="华文中宋" w:cs="Arial"/>
                <w:b/>
                <w:sz w:val="18"/>
                <w:szCs w:val="18"/>
              </w:rPr>
            </w:pPr>
            <w:r>
              <w:rPr>
                <w:rFonts w:ascii="黑体" w:eastAsia="黑体" w:hAnsi="华文中宋" w:cs="Arial" w:hint="eastAsia"/>
                <w:b/>
                <w:sz w:val="18"/>
                <w:szCs w:val="18"/>
              </w:rPr>
              <w:t>日期</w:t>
            </w:r>
          </w:p>
        </w:tc>
        <w:tc>
          <w:tcPr>
            <w:tcW w:w="867" w:type="dxa"/>
            <w:shd w:val="pct10" w:color="auto" w:fill="auto"/>
          </w:tcPr>
          <w:p w14:paraId="77B019A4" w14:textId="77777777" w:rsidR="0026365C" w:rsidRDefault="0026365C" w:rsidP="00EA36DC">
            <w:pPr>
              <w:jc w:val="center"/>
              <w:rPr>
                <w:rFonts w:ascii="黑体" w:eastAsia="黑体" w:hAnsi="华文中宋" w:cs="Arial"/>
                <w:b/>
                <w:sz w:val="18"/>
                <w:szCs w:val="18"/>
              </w:rPr>
            </w:pPr>
            <w:r>
              <w:rPr>
                <w:rFonts w:ascii="黑体" w:eastAsia="黑体" w:hAnsi="华文中宋" w:cs="Arial" w:hint="eastAsia"/>
                <w:b/>
                <w:sz w:val="18"/>
                <w:szCs w:val="18"/>
              </w:rPr>
              <w:t>版本</w:t>
            </w:r>
          </w:p>
        </w:tc>
        <w:tc>
          <w:tcPr>
            <w:tcW w:w="3558" w:type="dxa"/>
            <w:shd w:val="pct10" w:color="auto" w:fill="auto"/>
          </w:tcPr>
          <w:p w14:paraId="39D4930D" w14:textId="77777777" w:rsidR="0026365C" w:rsidRDefault="0026365C" w:rsidP="00EA36DC">
            <w:pPr>
              <w:jc w:val="center"/>
              <w:rPr>
                <w:rFonts w:ascii="黑体" w:eastAsia="黑体" w:hAnsi="华文中宋" w:cs="Arial"/>
                <w:b/>
                <w:sz w:val="18"/>
                <w:szCs w:val="18"/>
              </w:rPr>
            </w:pPr>
            <w:r>
              <w:rPr>
                <w:rFonts w:ascii="黑体" w:eastAsia="黑体" w:hAnsi="华文中宋" w:cs="Arial" w:hint="eastAsia"/>
                <w:b/>
                <w:sz w:val="18"/>
                <w:szCs w:val="18"/>
              </w:rPr>
              <w:t>修改细节</w:t>
            </w:r>
          </w:p>
        </w:tc>
        <w:tc>
          <w:tcPr>
            <w:tcW w:w="944" w:type="dxa"/>
            <w:shd w:val="pct10" w:color="auto" w:fill="auto"/>
          </w:tcPr>
          <w:p w14:paraId="2B1A37E9" w14:textId="77777777" w:rsidR="0026365C" w:rsidRDefault="0026365C" w:rsidP="00EA36DC">
            <w:pPr>
              <w:jc w:val="center"/>
              <w:rPr>
                <w:rFonts w:ascii="黑体" w:eastAsia="黑体" w:hAnsi="华文中宋" w:cs="Arial"/>
                <w:b/>
                <w:sz w:val="18"/>
                <w:szCs w:val="18"/>
              </w:rPr>
            </w:pPr>
            <w:r>
              <w:rPr>
                <w:rFonts w:ascii="黑体" w:eastAsia="黑体" w:hAnsi="华文中宋" w:cs="Arial" w:hint="eastAsia"/>
                <w:b/>
                <w:sz w:val="18"/>
                <w:szCs w:val="18"/>
              </w:rPr>
              <w:t>修 订</w:t>
            </w:r>
          </w:p>
        </w:tc>
        <w:tc>
          <w:tcPr>
            <w:tcW w:w="945" w:type="dxa"/>
            <w:shd w:val="pct10" w:color="auto" w:fill="auto"/>
          </w:tcPr>
          <w:p w14:paraId="27DFA57C" w14:textId="77777777" w:rsidR="0026365C" w:rsidRDefault="0026365C" w:rsidP="00EA36DC">
            <w:pPr>
              <w:jc w:val="center"/>
              <w:rPr>
                <w:rFonts w:ascii="黑体" w:eastAsia="黑体" w:hAnsi="华文中宋" w:cs="Arial"/>
                <w:b/>
                <w:sz w:val="18"/>
                <w:szCs w:val="18"/>
              </w:rPr>
            </w:pPr>
            <w:r>
              <w:rPr>
                <w:rFonts w:ascii="黑体" w:eastAsia="黑体" w:hAnsi="华文中宋" w:cs="Arial" w:hint="eastAsia"/>
                <w:b/>
                <w:sz w:val="18"/>
                <w:szCs w:val="18"/>
              </w:rPr>
              <w:t>检 查</w:t>
            </w:r>
          </w:p>
        </w:tc>
        <w:tc>
          <w:tcPr>
            <w:tcW w:w="945" w:type="dxa"/>
            <w:shd w:val="pct10" w:color="auto" w:fill="auto"/>
          </w:tcPr>
          <w:p w14:paraId="49DC5698" w14:textId="77777777" w:rsidR="0026365C" w:rsidRDefault="0026365C" w:rsidP="00EA36DC">
            <w:pPr>
              <w:jc w:val="center"/>
              <w:rPr>
                <w:rFonts w:ascii="黑体" w:eastAsia="黑体" w:hAnsi="华文中宋" w:cs="Arial"/>
                <w:b/>
                <w:sz w:val="18"/>
                <w:szCs w:val="18"/>
              </w:rPr>
            </w:pPr>
            <w:r>
              <w:rPr>
                <w:rFonts w:ascii="黑体" w:eastAsia="黑体" w:hAnsi="华文中宋" w:cs="Arial" w:hint="eastAsia"/>
                <w:b/>
                <w:sz w:val="18"/>
                <w:szCs w:val="18"/>
              </w:rPr>
              <w:t>批 准</w:t>
            </w:r>
          </w:p>
        </w:tc>
      </w:tr>
      <w:tr w:rsidR="0026365C" w14:paraId="58764B41" w14:textId="77777777" w:rsidTr="00EA36DC">
        <w:trPr>
          <w:trHeight w:val="70"/>
        </w:trPr>
        <w:tc>
          <w:tcPr>
            <w:tcW w:w="1155" w:type="dxa"/>
          </w:tcPr>
          <w:p w14:paraId="15E822AA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/>
                <w:sz w:val="18"/>
                <w:szCs w:val="18"/>
              </w:rPr>
              <w:t>2020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/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5/28</w:t>
            </w:r>
          </w:p>
        </w:tc>
        <w:tc>
          <w:tcPr>
            <w:tcW w:w="867" w:type="dxa"/>
          </w:tcPr>
          <w:p w14:paraId="058699E5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1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.0.0</w:t>
            </w:r>
          </w:p>
        </w:tc>
        <w:tc>
          <w:tcPr>
            <w:tcW w:w="3558" w:type="dxa"/>
          </w:tcPr>
          <w:p w14:paraId="17CA9A45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创建文本</w:t>
            </w:r>
          </w:p>
        </w:tc>
        <w:tc>
          <w:tcPr>
            <w:tcW w:w="944" w:type="dxa"/>
          </w:tcPr>
          <w:p w14:paraId="528D05C2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刘德大</w:t>
            </w:r>
          </w:p>
        </w:tc>
        <w:tc>
          <w:tcPr>
            <w:tcW w:w="945" w:type="dxa"/>
          </w:tcPr>
          <w:p w14:paraId="0722C244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  <w:tc>
          <w:tcPr>
            <w:tcW w:w="945" w:type="dxa"/>
          </w:tcPr>
          <w:p w14:paraId="5B835590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</w:tr>
      <w:tr w:rsidR="0026365C" w14:paraId="3162949B" w14:textId="77777777" w:rsidTr="00EA36DC">
        <w:trPr>
          <w:trHeight w:val="70"/>
        </w:trPr>
        <w:tc>
          <w:tcPr>
            <w:tcW w:w="1155" w:type="dxa"/>
          </w:tcPr>
          <w:p w14:paraId="4D31E390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2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20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/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6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/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2</w:t>
            </w:r>
          </w:p>
        </w:tc>
        <w:tc>
          <w:tcPr>
            <w:tcW w:w="867" w:type="dxa"/>
          </w:tcPr>
          <w:p w14:paraId="0DF3FB2F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1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.0.1</w:t>
            </w:r>
          </w:p>
        </w:tc>
        <w:tc>
          <w:tcPr>
            <w:tcW w:w="3558" w:type="dxa"/>
          </w:tcPr>
          <w:p w14:paraId="63F7F4D1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更改产品包名称</w:t>
            </w:r>
          </w:p>
        </w:tc>
        <w:tc>
          <w:tcPr>
            <w:tcW w:w="944" w:type="dxa"/>
          </w:tcPr>
          <w:p w14:paraId="3A77DF5A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刘德大</w:t>
            </w:r>
          </w:p>
        </w:tc>
        <w:tc>
          <w:tcPr>
            <w:tcW w:w="945" w:type="dxa"/>
          </w:tcPr>
          <w:p w14:paraId="23C048FA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  <w:tc>
          <w:tcPr>
            <w:tcW w:w="945" w:type="dxa"/>
          </w:tcPr>
          <w:p w14:paraId="22BC6B06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</w:tr>
      <w:tr w:rsidR="0026365C" w14:paraId="6416DF81" w14:textId="77777777" w:rsidTr="00EA36DC">
        <w:trPr>
          <w:trHeight w:val="70"/>
        </w:trPr>
        <w:tc>
          <w:tcPr>
            <w:tcW w:w="1155" w:type="dxa"/>
          </w:tcPr>
          <w:p w14:paraId="2DEBC677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2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20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/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6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/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2</w:t>
            </w:r>
          </w:p>
        </w:tc>
        <w:tc>
          <w:tcPr>
            <w:tcW w:w="867" w:type="dxa"/>
          </w:tcPr>
          <w:p w14:paraId="492999FF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1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.0.2</w:t>
            </w:r>
          </w:p>
        </w:tc>
        <w:tc>
          <w:tcPr>
            <w:tcW w:w="3558" w:type="dxa"/>
          </w:tcPr>
          <w:p w14:paraId="5C05B283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更改字段错误，完善字段说明</w:t>
            </w:r>
          </w:p>
        </w:tc>
        <w:tc>
          <w:tcPr>
            <w:tcW w:w="944" w:type="dxa"/>
          </w:tcPr>
          <w:p w14:paraId="619E347D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刘德大</w:t>
            </w:r>
          </w:p>
        </w:tc>
        <w:tc>
          <w:tcPr>
            <w:tcW w:w="945" w:type="dxa"/>
          </w:tcPr>
          <w:p w14:paraId="0D5084A4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  <w:tc>
          <w:tcPr>
            <w:tcW w:w="945" w:type="dxa"/>
          </w:tcPr>
          <w:p w14:paraId="64FD4A43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</w:tr>
      <w:tr w:rsidR="0026365C" w14:paraId="14F23AF4" w14:textId="77777777" w:rsidTr="00EA36DC">
        <w:trPr>
          <w:trHeight w:val="70"/>
        </w:trPr>
        <w:tc>
          <w:tcPr>
            <w:tcW w:w="1155" w:type="dxa"/>
          </w:tcPr>
          <w:p w14:paraId="5C8938AB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2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20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/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6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/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3</w:t>
            </w:r>
          </w:p>
        </w:tc>
        <w:tc>
          <w:tcPr>
            <w:tcW w:w="867" w:type="dxa"/>
          </w:tcPr>
          <w:p w14:paraId="174FEC0A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1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.0.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3</w:t>
            </w:r>
          </w:p>
        </w:tc>
        <w:tc>
          <w:tcPr>
            <w:tcW w:w="3558" w:type="dxa"/>
          </w:tcPr>
          <w:p w14:paraId="701EEF08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新增预留接口</w:t>
            </w:r>
          </w:p>
        </w:tc>
        <w:tc>
          <w:tcPr>
            <w:tcW w:w="944" w:type="dxa"/>
          </w:tcPr>
          <w:p w14:paraId="6DC4F6F8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刘德大</w:t>
            </w:r>
          </w:p>
        </w:tc>
        <w:tc>
          <w:tcPr>
            <w:tcW w:w="945" w:type="dxa"/>
          </w:tcPr>
          <w:p w14:paraId="38438C0B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  <w:tc>
          <w:tcPr>
            <w:tcW w:w="945" w:type="dxa"/>
          </w:tcPr>
          <w:p w14:paraId="126056E5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</w:tr>
      <w:tr w:rsidR="0026365C" w14:paraId="5993D75A" w14:textId="77777777" w:rsidTr="00EA36DC">
        <w:trPr>
          <w:trHeight w:val="70"/>
        </w:trPr>
        <w:tc>
          <w:tcPr>
            <w:tcW w:w="1155" w:type="dxa"/>
          </w:tcPr>
          <w:p w14:paraId="2BCC591D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2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20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/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6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/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4</w:t>
            </w:r>
          </w:p>
        </w:tc>
        <w:tc>
          <w:tcPr>
            <w:tcW w:w="867" w:type="dxa"/>
          </w:tcPr>
          <w:p w14:paraId="59838965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1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.0.4</w:t>
            </w:r>
          </w:p>
        </w:tc>
        <w:tc>
          <w:tcPr>
            <w:tcW w:w="3558" w:type="dxa"/>
          </w:tcPr>
          <w:p w14:paraId="263ADC0F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更改预留接口</w:t>
            </w:r>
          </w:p>
        </w:tc>
        <w:tc>
          <w:tcPr>
            <w:tcW w:w="944" w:type="dxa"/>
          </w:tcPr>
          <w:p w14:paraId="3B18E24C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刘德大</w:t>
            </w:r>
          </w:p>
        </w:tc>
        <w:tc>
          <w:tcPr>
            <w:tcW w:w="945" w:type="dxa"/>
          </w:tcPr>
          <w:p w14:paraId="44AE55F3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  <w:tc>
          <w:tcPr>
            <w:tcW w:w="945" w:type="dxa"/>
          </w:tcPr>
          <w:p w14:paraId="6F242B08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</w:tr>
      <w:tr w:rsidR="0026365C" w14:paraId="5C4524D7" w14:textId="77777777" w:rsidTr="00EA36DC">
        <w:trPr>
          <w:trHeight w:val="70"/>
        </w:trPr>
        <w:tc>
          <w:tcPr>
            <w:tcW w:w="1155" w:type="dxa"/>
          </w:tcPr>
          <w:p w14:paraId="17B984DE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2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20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/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6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/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5</w:t>
            </w:r>
          </w:p>
        </w:tc>
        <w:tc>
          <w:tcPr>
            <w:tcW w:w="867" w:type="dxa"/>
          </w:tcPr>
          <w:p w14:paraId="432B0513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1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.0.5</w:t>
            </w:r>
          </w:p>
        </w:tc>
        <w:tc>
          <w:tcPr>
            <w:tcW w:w="3558" w:type="dxa"/>
          </w:tcPr>
          <w:p w14:paraId="646E8E3B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增加指令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 xml:space="preserve"> id 24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字节字符串字段，更新索力上行包字段</w:t>
            </w:r>
          </w:p>
        </w:tc>
        <w:tc>
          <w:tcPr>
            <w:tcW w:w="944" w:type="dxa"/>
          </w:tcPr>
          <w:p w14:paraId="00534F98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刘德大</w:t>
            </w:r>
          </w:p>
        </w:tc>
        <w:tc>
          <w:tcPr>
            <w:tcW w:w="945" w:type="dxa"/>
          </w:tcPr>
          <w:p w14:paraId="17212BC0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  <w:tc>
          <w:tcPr>
            <w:tcW w:w="945" w:type="dxa"/>
          </w:tcPr>
          <w:p w14:paraId="6E981AB3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</w:tr>
      <w:tr w:rsidR="0026365C" w14:paraId="2E76BF77" w14:textId="77777777" w:rsidTr="00EA36DC">
        <w:trPr>
          <w:trHeight w:val="70"/>
        </w:trPr>
        <w:tc>
          <w:tcPr>
            <w:tcW w:w="1155" w:type="dxa"/>
          </w:tcPr>
          <w:p w14:paraId="63A33A06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2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20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/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6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/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9</w:t>
            </w:r>
          </w:p>
        </w:tc>
        <w:tc>
          <w:tcPr>
            <w:tcW w:w="867" w:type="dxa"/>
          </w:tcPr>
          <w:p w14:paraId="07F5E3EE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1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.0.6</w:t>
            </w:r>
          </w:p>
        </w:tc>
        <w:tc>
          <w:tcPr>
            <w:tcW w:w="3558" w:type="dxa"/>
          </w:tcPr>
          <w:p w14:paraId="7F35DC93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减少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NB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下行，去除单条查询指令。只留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QueryAllinfo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指令</w:t>
            </w:r>
          </w:p>
          <w:p w14:paraId="505BFFAB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更新采样量程参数</w:t>
            </w:r>
          </w:p>
        </w:tc>
        <w:tc>
          <w:tcPr>
            <w:tcW w:w="944" w:type="dxa"/>
          </w:tcPr>
          <w:p w14:paraId="746C1E28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刘德大</w:t>
            </w:r>
          </w:p>
        </w:tc>
        <w:tc>
          <w:tcPr>
            <w:tcW w:w="945" w:type="dxa"/>
          </w:tcPr>
          <w:p w14:paraId="72CDD8F8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  <w:tc>
          <w:tcPr>
            <w:tcW w:w="945" w:type="dxa"/>
          </w:tcPr>
          <w:p w14:paraId="5E09866C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</w:tr>
      <w:tr w:rsidR="0026365C" w14:paraId="378D762B" w14:textId="77777777" w:rsidTr="00EA36DC">
        <w:trPr>
          <w:trHeight w:val="70"/>
        </w:trPr>
        <w:tc>
          <w:tcPr>
            <w:tcW w:w="1155" w:type="dxa"/>
          </w:tcPr>
          <w:p w14:paraId="1C9C1718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2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20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/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6/12</w:t>
            </w:r>
          </w:p>
        </w:tc>
        <w:tc>
          <w:tcPr>
            <w:tcW w:w="867" w:type="dxa"/>
          </w:tcPr>
          <w:p w14:paraId="2B2EA58C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1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.0.7</w:t>
            </w:r>
          </w:p>
        </w:tc>
        <w:tc>
          <w:tcPr>
            <w:tcW w:w="3558" w:type="dxa"/>
          </w:tcPr>
          <w:p w14:paraId="3791BDAF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增加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def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字段返回。增加时钟条目描述</w:t>
            </w:r>
          </w:p>
        </w:tc>
        <w:tc>
          <w:tcPr>
            <w:tcW w:w="944" w:type="dxa"/>
          </w:tcPr>
          <w:p w14:paraId="6D26A389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刘德大</w:t>
            </w:r>
          </w:p>
        </w:tc>
        <w:tc>
          <w:tcPr>
            <w:tcW w:w="945" w:type="dxa"/>
          </w:tcPr>
          <w:p w14:paraId="7E5CAB1D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  <w:tc>
          <w:tcPr>
            <w:tcW w:w="945" w:type="dxa"/>
          </w:tcPr>
          <w:p w14:paraId="441D6A8D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</w:tr>
      <w:tr w:rsidR="0026365C" w14:paraId="68B95616" w14:textId="77777777" w:rsidTr="00EA36DC">
        <w:trPr>
          <w:trHeight w:val="70"/>
        </w:trPr>
        <w:tc>
          <w:tcPr>
            <w:tcW w:w="1155" w:type="dxa"/>
          </w:tcPr>
          <w:p w14:paraId="48FB2C62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2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20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/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7/07</w:t>
            </w:r>
          </w:p>
        </w:tc>
        <w:tc>
          <w:tcPr>
            <w:tcW w:w="867" w:type="dxa"/>
          </w:tcPr>
          <w:p w14:paraId="66E2807E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1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.0.8</w:t>
            </w:r>
          </w:p>
        </w:tc>
        <w:tc>
          <w:tcPr>
            <w:tcW w:w="3558" w:type="dxa"/>
          </w:tcPr>
          <w:p w14:paraId="1A685A43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1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、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HNF4010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改为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SS40N1</w:t>
            </w:r>
          </w:p>
          <w:p w14:paraId="305B72D0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2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、</w:t>
            </w:r>
            <w:r w:rsidRPr="00935909">
              <w:rPr>
                <w:rFonts w:ascii="Arial Narrow" w:eastAsia="华文细黑" w:hAnsi="Arial Narrow" w:cs="Arial"/>
                <w:sz w:val="18"/>
                <w:szCs w:val="18"/>
              </w:rPr>
              <w:t>instruction_</w:t>
            </w:r>
            <w:r w:rsidRPr="00935909">
              <w:rPr>
                <w:rFonts w:ascii="Arial Narrow" w:eastAsia="华文细黑" w:hAnsi="Arial Narrow" w:cs="Arial" w:hint="eastAsia"/>
                <w:sz w:val="18"/>
                <w:szCs w:val="18"/>
              </w:rPr>
              <w:t>id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改为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2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4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字节字符串上传</w:t>
            </w:r>
          </w:p>
        </w:tc>
        <w:tc>
          <w:tcPr>
            <w:tcW w:w="944" w:type="dxa"/>
          </w:tcPr>
          <w:p w14:paraId="3F50716D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刘德大</w:t>
            </w:r>
          </w:p>
        </w:tc>
        <w:tc>
          <w:tcPr>
            <w:tcW w:w="945" w:type="dxa"/>
          </w:tcPr>
          <w:p w14:paraId="0C1C309A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  <w:tc>
          <w:tcPr>
            <w:tcW w:w="945" w:type="dxa"/>
          </w:tcPr>
          <w:p w14:paraId="30813ACB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</w:tr>
      <w:tr w:rsidR="0026365C" w14:paraId="16F7E3FE" w14:textId="77777777" w:rsidTr="00EA36DC">
        <w:trPr>
          <w:trHeight w:val="70"/>
        </w:trPr>
        <w:tc>
          <w:tcPr>
            <w:tcW w:w="1155" w:type="dxa"/>
          </w:tcPr>
          <w:p w14:paraId="292869C1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2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20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/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7/014</w:t>
            </w:r>
          </w:p>
        </w:tc>
        <w:tc>
          <w:tcPr>
            <w:tcW w:w="867" w:type="dxa"/>
          </w:tcPr>
          <w:p w14:paraId="0E6DC9D6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1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.0.9</w:t>
            </w:r>
          </w:p>
        </w:tc>
        <w:tc>
          <w:tcPr>
            <w:tcW w:w="3558" w:type="dxa"/>
          </w:tcPr>
          <w:p w14:paraId="24E4DD7A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去除</w:t>
            </w:r>
            <w:r w:rsidRPr="00F21B63">
              <w:rPr>
                <w:rFonts w:ascii="Arial Narrow" w:eastAsia="华文细黑" w:hAnsi="Arial Narrow" w:cs="Arial"/>
                <w:sz w:val="18"/>
                <w:szCs w:val="18"/>
              </w:rPr>
              <w:t>ConfigClockTask</w:t>
            </w:r>
            <w:r w:rsidRPr="00F21B63">
              <w:rPr>
                <w:rFonts w:ascii="Arial Narrow" w:eastAsia="华文细黑" w:hAnsi="Arial Narrow" w:cs="Arial" w:hint="eastAsia"/>
                <w:sz w:val="18"/>
                <w:szCs w:val="18"/>
              </w:rPr>
              <w:t>SS40N1</w:t>
            </w:r>
            <w:r w:rsidRPr="00F21B63">
              <w:rPr>
                <w:rFonts w:ascii="Arial Narrow" w:eastAsia="华文细黑" w:hAnsi="Arial Narrow" w:cs="Arial" w:hint="eastAsia"/>
                <w:sz w:val="18"/>
                <w:szCs w:val="18"/>
              </w:rPr>
              <w:t>包</w:t>
            </w:r>
            <w:r w:rsidRPr="00F21B63">
              <w:rPr>
                <w:rFonts w:ascii="Arial Narrow" w:eastAsia="华文细黑" w:hAnsi="Arial Narrow" w:cs="Arial" w:hint="eastAsia"/>
                <w:sz w:val="18"/>
                <w:szCs w:val="18"/>
              </w:rPr>
              <w:t>clock</w:t>
            </w:r>
            <w:r w:rsidRPr="00F21B63">
              <w:rPr>
                <w:rFonts w:ascii="Arial Narrow" w:eastAsia="华文细黑" w:hAnsi="Arial Narrow" w:cs="Arial" w:hint="eastAsia"/>
                <w:sz w:val="18"/>
                <w:szCs w:val="18"/>
              </w:rPr>
              <w:t>字段</w:t>
            </w:r>
          </w:p>
        </w:tc>
        <w:tc>
          <w:tcPr>
            <w:tcW w:w="944" w:type="dxa"/>
          </w:tcPr>
          <w:p w14:paraId="7B1156C7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刘德大</w:t>
            </w:r>
          </w:p>
        </w:tc>
        <w:tc>
          <w:tcPr>
            <w:tcW w:w="945" w:type="dxa"/>
          </w:tcPr>
          <w:p w14:paraId="633AF8BE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  <w:tc>
          <w:tcPr>
            <w:tcW w:w="945" w:type="dxa"/>
          </w:tcPr>
          <w:p w14:paraId="686572F4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</w:tr>
      <w:tr w:rsidR="0026365C" w14:paraId="4A961DAC" w14:textId="77777777" w:rsidTr="00EA36DC">
        <w:trPr>
          <w:trHeight w:val="70"/>
        </w:trPr>
        <w:tc>
          <w:tcPr>
            <w:tcW w:w="1155" w:type="dxa"/>
          </w:tcPr>
          <w:p w14:paraId="3EF24996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2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20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/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07</w:t>
            </w: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/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23</w:t>
            </w:r>
          </w:p>
        </w:tc>
        <w:tc>
          <w:tcPr>
            <w:tcW w:w="867" w:type="dxa"/>
          </w:tcPr>
          <w:p w14:paraId="6FFDCFD0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1</w:t>
            </w:r>
            <w:r>
              <w:rPr>
                <w:rFonts w:ascii="Arial Narrow" w:eastAsia="华文细黑" w:hAnsi="Arial Narrow" w:cs="Arial"/>
                <w:sz w:val="18"/>
                <w:szCs w:val="18"/>
              </w:rPr>
              <w:t>.1.0</w:t>
            </w:r>
          </w:p>
        </w:tc>
        <w:tc>
          <w:tcPr>
            <w:tcW w:w="3558" w:type="dxa"/>
          </w:tcPr>
          <w:p w14:paraId="771A53F9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更改指令汇总中的错误</w:t>
            </w:r>
          </w:p>
        </w:tc>
        <w:tc>
          <w:tcPr>
            <w:tcW w:w="944" w:type="dxa"/>
          </w:tcPr>
          <w:p w14:paraId="48146993" w14:textId="77777777" w:rsidR="0026365C" w:rsidRDefault="0026365C" w:rsidP="00EA36DC">
            <w:pPr>
              <w:rPr>
                <w:rFonts w:ascii="Arial Narrow" w:eastAsia="华文细黑" w:hAnsi="Arial Narrow" w:cs="Arial"/>
                <w:sz w:val="18"/>
                <w:szCs w:val="18"/>
              </w:rPr>
            </w:pPr>
            <w:r>
              <w:rPr>
                <w:rFonts w:ascii="Arial Narrow" w:eastAsia="华文细黑" w:hAnsi="Arial Narrow" w:cs="Arial" w:hint="eastAsia"/>
                <w:sz w:val="18"/>
                <w:szCs w:val="18"/>
              </w:rPr>
              <w:t>刘德大</w:t>
            </w:r>
          </w:p>
        </w:tc>
        <w:tc>
          <w:tcPr>
            <w:tcW w:w="945" w:type="dxa"/>
          </w:tcPr>
          <w:p w14:paraId="5222F874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  <w:tc>
          <w:tcPr>
            <w:tcW w:w="945" w:type="dxa"/>
          </w:tcPr>
          <w:p w14:paraId="22A261FE" w14:textId="77777777" w:rsidR="0026365C" w:rsidRDefault="0026365C" w:rsidP="00EA36DC">
            <w:pPr>
              <w:jc w:val="center"/>
              <w:rPr>
                <w:rFonts w:ascii="Arial Narrow" w:eastAsia="华文细黑" w:hAnsi="Arial Narrow" w:cs="Arial"/>
                <w:sz w:val="18"/>
                <w:szCs w:val="18"/>
              </w:rPr>
            </w:pPr>
          </w:p>
        </w:tc>
      </w:tr>
    </w:tbl>
    <w:p w14:paraId="7BFD2580" w14:textId="77777777" w:rsidR="0026365C" w:rsidRDefault="0026365C" w:rsidP="0026365C"/>
    <w:p w14:paraId="39948D6C" w14:textId="77777777" w:rsidR="0026365C" w:rsidRDefault="0026365C" w:rsidP="0026365C"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kern w:val="2"/>
          <w:sz w:val="22"/>
          <w:szCs w:val="22"/>
          <w:lang w:val="zh-CN"/>
        </w:rPr>
        <w:id w:val="1118870688"/>
        <w:docPartObj>
          <w:docPartGallery w:val="Table of Contents"/>
          <w:docPartUnique/>
        </w:docPartObj>
      </w:sdtPr>
      <w:sdtEndPr>
        <w:rPr>
          <w:rFonts w:ascii="Arial" w:eastAsia="宋体" w:hAnsi="Arial" w:cs="Times New Roman"/>
          <w:sz w:val="21"/>
          <w:szCs w:val="21"/>
        </w:rPr>
      </w:sdtEndPr>
      <w:sdtContent>
        <w:p w14:paraId="13022DB2" w14:textId="77777777" w:rsidR="0026365C" w:rsidRDefault="0026365C" w:rsidP="0026365C">
          <w:pPr>
            <w:pStyle w:val="TOC"/>
          </w:pPr>
          <w:r>
            <w:rPr>
              <w:lang w:val="zh-CN"/>
            </w:rPr>
            <w:t>目录</w:t>
          </w:r>
        </w:p>
        <w:p w14:paraId="559FC7C0" w14:textId="77777777" w:rsidR="0026365C" w:rsidRDefault="0026365C" w:rsidP="0026365C">
          <w:pPr>
            <w:pStyle w:val="TOC1"/>
            <w:tabs>
              <w:tab w:val="right" w:leader="dot" w:pos="863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814134" w:history="1">
            <w:r w:rsidRPr="00852984">
              <w:rPr>
                <w:rStyle w:val="afe"/>
                <w:noProof/>
              </w:rPr>
              <w:t>指令总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814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BEF287" w14:textId="77777777" w:rsidR="0026365C" w:rsidRDefault="002A237A" w:rsidP="0026365C">
          <w:pPr>
            <w:pStyle w:val="TOC1"/>
            <w:tabs>
              <w:tab w:val="right" w:leader="dot" w:pos="8630"/>
            </w:tabs>
            <w:rPr>
              <w:noProof/>
            </w:rPr>
          </w:pPr>
          <w:hyperlink w:anchor="_Toc48814135" w:history="1">
            <w:r w:rsidR="0026365C" w:rsidRPr="00852984">
              <w:rPr>
                <w:rStyle w:val="afe"/>
                <w:noProof/>
              </w:rPr>
              <w:t>一、下行指令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35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5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516B26D1" w14:textId="77777777" w:rsidR="0026365C" w:rsidRDefault="002A237A" w:rsidP="0026365C">
          <w:pPr>
            <w:pStyle w:val="TOC1"/>
            <w:tabs>
              <w:tab w:val="right" w:leader="dot" w:pos="8630"/>
            </w:tabs>
            <w:rPr>
              <w:noProof/>
            </w:rPr>
          </w:pPr>
          <w:hyperlink w:anchor="_Toc48814136" w:history="1">
            <w:r w:rsidR="0026365C" w:rsidRPr="00852984">
              <w:rPr>
                <w:rStyle w:val="afe"/>
                <w:noProof/>
              </w:rPr>
              <w:t>1.1</w:t>
            </w:r>
            <w:r w:rsidR="0026365C" w:rsidRPr="00852984">
              <w:rPr>
                <w:rStyle w:val="afe"/>
                <w:noProof/>
              </w:rPr>
              <w:t>无参数指令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36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6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16BD10D8" w14:textId="77777777" w:rsidR="0026365C" w:rsidRDefault="002A237A" w:rsidP="0026365C">
          <w:pPr>
            <w:pStyle w:val="TOC3"/>
            <w:tabs>
              <w:tab w:val="right" w:leader="dot" w:pos="8630"/>
            </w:tabs>
            <w:rPr>
              <w:noProof/>
            </w:rPr>
          </w:pPr>
          <w:hyperlink w:anchor="_Toc48814137" w:history="1">
            <w:r w:rsidR="0026365C" w:rsidRPr="00852984">
              <w:rPr>
                <w:rStyle w:val="afe"/>
                <w:noProof/>
              </w:rPr>
              <w:t>1.1.1</w:t>
            </w:r>
            <w:r w:rsidR="0026365C" w:rsidRPr="00852984">
              <w:rPr>
                <w:rStyle w:val="afe"/>
                <w:noProof/>
              </w:rPr>
              <w:t>重启：</w:t>
            </w:r>
            <w:r w:rsidR="0026365C" w:rsidRPr="00852984">
              <w:rPr>
                <w:rStyle w:val="afe"/>
                <w:noProof/>
              </w:rPr>
              <w:t>Reboot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37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6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6E3BFE0A" w14:textId="77777777" w:rsidR="0026365C" w:rsidRDefault="002A237A" w:rsidP="0026365C">
          <w:pPr>
            <w:pStyle w:val="TOC3"/>
            <w:tabs>
              <w:tab w:val="right" w:leader="dot" w:pos="8630"/>
            </w:tabs>
            <w:rPr>
              <w:noProof/>
            </w:rPr>
          </w:pPr>
          <w:hyperlink w:anchor="_Toc48814138" w:history="1">
            <w:r w:rsidR="0026365C" w:rsidRPr="00852984">
              <w:rPr>
                <w:rStyle w:val="afe"/>
                <w:noProof/>
              </w:rPr>
              <w:t>1.1.2</w:t>
            </w:r>
            <w:r w:rsidR="0026365C" w:rsidRPr="00852984">
              <w:rPr>
                <w:rStyle w:val="afe"/>
                <w:noProof/>
              </w:rPr>
              <w:t>查询所有信息</w:t>
            </w:r>
            <w:r w:rsidR="0026365C" w:rsidRPr="00852984">
              <w:rPr>
                <w:rStyle w:val="afe"/>
                <w:noProof/>
              </w:rPr>
              <w:t>QueryAllInfo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38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6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0E8DC218" w14:textId="77777777" w:rsidR="0026365C" w:rsidRDefault="002A237A" w:rsidP="0026365C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814139" w:history="1">
            <w:r w:rsidR="0026365C" w:rsidRPr="00852984">
              <w:rPr>
                <w:rStyle w:val="afe"/>
                <w:noProof/>
              </w:rPr>
              <w:t>1.2</w:t>
            </w:r>
            <w:r w:rsidR="0026365C" w:rsidRPr="00852984">
              <w:rPr>
                <w:rStyle w:val="afe"/>
                <w:noProof/>
              </w:rPr>
              <w:t>有参数指令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39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6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6F5BBAF4" w14:textId="77777777" w:rsidR="0026365C" w:rsidRDefault="002A237A" w:rsidP="0026365C">
          <w:pPr>
            <w:pStyle w:val="TOC3"/>
            <w:tabs>
              <w:tab w:val="right" w:leader="dot" w:pos="8630"/>
            </w:tabs>
            <w:rPr>
              <w:noProof/>
            </w:rPr>
          </w:pPr>
          <w:hyperlink w:anchor="_Toc48814140" w:history="1">
            <w:r w:rsidR="0026365C" w:rsidRPr="00852984">
              <w:rPr>
                <w:rStyle w:val="afe"/>
                <w:noProof/>
              </w:rPr>
              <w:t>1.2.1</w:t>
            </w:r>
            <w:r w:rsidR="0026365C" w:rsidRPr="00852984">
              <w:rPr>
                <w:rStyle w:val="afe"/>
                <w:noProof/>
              </w:rPr>
              <w:t>设置一个采样任务：</w:t>
            </w:r>
            <w:r w:rsidR="0026365C" w:rsidRPr="00852984">
              <w:rPr>
                <w:rStyle w:val="afe"/>
                <w:noProof/>
              </w:rPr>
              <w:t>ConfigClockTaskSS40N1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40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6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2D20113C" w14:textId="77777777" w:rsidR="0026365C" w:rsidRDefault="002A237A" w:rsidP="0026365C">
          <w:pPr>
            <w:pStyle w:val="TOC3"/>
            <w:tabs>
              <w:tab w:val="right" w:leader="dot" w:pos="8630"/>
            </w:tabs>
            <w:rPr>
              <w:noProof/>
            </w:rPr>
          </w:pPr>
          <w:hyperlink w:anchor="_Toc48814141" w:history="1">
            <w:r w:rsidR="0026365C" w:rsidRPr="00852984">
              <w:rPr>
                <w:rStyle w:val="afe"/>
                <w:noProof/>
              </w:rPr>
              <w:t>1.2.2</w:t>
            </w:r>
            <w:r w:rsidR="0026365C" w:rsidRPr="00852984">
              <w:rPr>
                <w:rStyle w:val="afe"/>
                <w:noProof/>
              </w:rPr>
              <w:t>获取原始数据</w:t>
            </w:r>
            <w:r w:rsidR="0026365C" w:rsidRPr="00852984">
              <w:rPr>
                <w:rStyle w:val="afe"/>
                <w:noProof/>
              </w:rPr>
              <w:t xml:space="preserve">GetVibDataSS40N1        </w:t>
            </w:r>
            <w:r w:rsidR="0026365C" w:rsidRPr="00852984">
              <w:rPr>
                <w:rStyle w:val="afe"/>
                <w:noProof/>
              </w:rPr>
              <w:t>预留接口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41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7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42420888" w14:textId="77777777" w:rsidR="0026365C" w:rsidRDefault="002A237A" w:rsidP="0026365C">
          <w:pPr>
            <w:pStyle w:val="TOC1"/>
            <w:tabs>
              <w:tab w:val="right" w:leader="dot" w:pos="8630"/>
            </w:tabs>
            <w:rPr>
              <w:noProof/>
            </w:rPr>
          </w:pPr>
          <w:hyperlink w:anchor="_Toc48814142" w:history="1">
            <w:r w:rsidR="0026365C" w:rsidRPr="00852984">
              <w:rPr>
                <w:rStyle w:val="afe"/>
                <w:noProof/>
              </w:rPr>
              <w:t>二、上行数据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42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8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7A4E2C29" w14:textId="77777777" w:rsidR="0026365C" w:rsidRDefault="002A237A" w:rsidP="0026365C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814143" w:history="1">
            <w:r w:rsidR="0026365C" w:rsidRPr="00852984">
              <w:rPr>
                <w:rStyle w:val="afe"/>
                <w:noProof/>
              </w:rPr>
              <w:t>2.1</w:t>
            </w:r>
            <w:r w:rsidR="0026365C" w:rsidRPr="00852984">
              <w:rPr>
                <w:rStyle w:val="afe"/>
                <w:noProof/>
              </w:rPr>
              <w:t>状态信息</w:t>
            </w:r>
            <w:r w:rsidR="0026365C" w:rsidRPr="00852984">
              <w:rPr>
                <w:rStyle w:val="afe"/>
                <w:noProof/>
              </w:rPr>
              <w:t>NbTopInfoNodeData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43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8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24010A2C" w14:textId="77777777" w:rsidR="0026365C" w:rsidRDefault="002A237A" w:rsidP="0026365C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814144" w:history="1">
            <w:r w:rsidR="0026365C" w:rsidRPr="00852984">
              <w:rPr>
                <w:rStyle w:val="afe"/>
                <w:noProof/>
              </w:rPr>
              <w:t>2.2</w:t>
            </w:r>
            <w:r w:rsidR="0026365C" w:rsidRPr="00852984">
              <w:rPr>
                <w:rStyle w:val="afe"/>
                <w:noProof/>
              </w:rPr>
              <w:t>采样时钟条目信息</w:t>
            </w:r>
            <w:r w:rsidR="0026365C" w:rsidRPr="00852984">
              <w:rPr>
                <w:rStyle w:val="afe"/>
                <w:noProof/>
              </w:rPr>
              <w:t>ClockTaskTimeInfoSensorNode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44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8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56EFF567" w14:textId="77777777" w:rsidR="0026365C" w:rsidRDefault="002A237A" w:rsidP="0026365C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814145" w:history="1">
            <w:r w:rsidR="0026365C" w:rsidRPr="00852984">
              <w:rPr>
                <w:rStyle w:val="afe"/>
                <w:noProof/>
              </w:rPr>
              <w:t>2.3</w:t>
            </w:r>
            <w:r w:rsidR="0026365C" w:rsidRPr="00852984">
              <w:rPr>
                <w:rStyle w:val="afe"/>
                <w:noProof/>
              </w:rPr>
              <w:t>采样配置信息</w:t>
            </w:r>
            <w:r w:rsidR="0026365C" w:rsidRPr="00852984">
              <w:rPr>
                <w:rStyle w:val="afe"/>
                <w:noProof/>
              </w:rPr>
              <w:t>ClockTaskSampleInfoSS40N1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45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9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4EA64BD4" w14:textId="77777777" w:rsidR="0026365C" w:rsidRDefault="002A237A" w:rsidP="0026365C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814146" w:history="1">
            <w:r w:rsidR="0026365C" w:rsidRPr="00852984">
              <w:rPr>
                <w:rStyle w:val="afe"/>
                <w:noProof/>
              </w:rPr>
              <w:t>2.4</w:t>
            </w:r>
            <w:r w:rsidR="0026365C" w:rsidRPr="00852984">
              <w:rPr>
                <w:rStyle w:val="afe"/>
                <w:noProof/>
              </w:rPr>
              <w:t>索力采样数据</w:t>
            </w:r>
            <w:r w:rsidR="0026365C" w:rsidRPr="00852984">
              <w:rPr>
                <w:rStyle w:val="afe"/>
                <w:noProof/>
              </w:rPr>
              <w:t>CablePeaksSS40N1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46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9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5CB7F4EE" w14:textId="77777777" w:rsidR="0026365C" w:rsidRDefault="002A237A" w:rsidP="0026365C">
          <w:pPr>
            <w:pStyle w:val="TOC1"/>
            <w:tabs>
              <w:tab w:val="right" w:leader="dot" w:pos="8630"/>
            </w:tabs>
            <w:rPr>
              <w:noProof/>
            </w:rPr>
          </w:pPr>
          <w:hyperlink w:anchor="_Toc48814147" w:history="1">
            <w:r w:rsidR="0026365C" w:rsidRPr="00852984">
              <w:rPr>
                <w:rStyle w:val="afe"/>
                <w:noProof/>
              </w:rPr>
              <w:t>三、</w:t>
            </w:r>
            <w:r w:rsidR="0026365C" w:rsidRPr="00852984">
              <w:rPr>
                <w:rStyle w:val="afe"/>
                <w:noProof/>
              </w:rPr>
              <w:t>Ack</w:t>
            </w:r>
            <w:r w:rsidR="0026365C" w:rsidRPr="00852984">
              <w:rPr>
                <w:rStyle w:val="afe"/>
                <w:noProof/>
              </w:rPr>
              <w:t>数据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47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11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183C4467" w14:textId="77777777" w:rsidR="0026365C" w:rsidRDefault="002A237A" w:rsidP="0026365C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814148" w:history="1">
            <w:r w:rsidR="0026365C" w:rsidRPr="00852984">
              <w:rPr>
                <w:rStyle w:val="afe"/>
                <w:noProof/>
              </w:rPr>
              <w:t>3.1</w:t>
            </w:r>
            <w:r w:rsidR="0026365C" w:rsidRPr="00852984">
              <w:rPr>
                <w:rStyle w:val="afe"/>
                <w:noProof/>
              </w:rPr>
              <w:t>重启：</w:t>
            </w:r>
            <w:r w:rsidR="0026365C" w:rsidRPr="00852984">
              <w:rPr>
                <w:rStyle w:val="afe"/>
                <w:noProof/>
              </w:rPr>
              <w:t>Reboot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48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11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5B18D325" w14:textId="77777777" w:rsidR="0026365C" w:rsidRDefault="002A237A" w:rsidP="0026365C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814149" w:history="1">
            <w:r w:rsidR="0026365C" w:rsidRPr="00852984">
              <w:rPr>
                <w:rStyle w:val="afe"/>
                <w:noProof/>
              </w:rPr>
              <w:t>3.2</w:t>
            </w:r>
            <w:r w:rsidR="0026365C" w:rsidRPr="00852984">
              <w:rPr>
                <w:rStyle w:val="afe"/>
                <w:noProof/>
              </w:rPr>
              <w:t>查询所有信息</w:t>
            </w:r>
            <w:r w:rsidR="0026365C" w:rsidRPr="00852984">
              <w:rPr>
                <w:rStyle w:val="afe"/>
                <w:noProof/>
              </w:rPr>
              <w:t>QueryAllInfo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49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11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62692754" w14:textId="77777777" w:rsidR="0026365C" w:rsidRDefault="002A237A" w:rsidP="0026365C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814150" w:history="1">
            <w:r w:rsidR="0026365C" w:rsidRPr="00852984">
              <w:rPr>
                <w:rStyle w:val="afe"/>
                <w:noProof/>
              </w:rPr>
              <w:t xml:space="preserve">3.3 </w:t>
            </w:r>
            <w:r w:rsidR="0026365C" w:rsidRPr="00852984">
              <w:rPr>
                <w:rStyle w:val="afe"/>
                <w:noProof/>
              </w:rPr>
              <w:t>配置</w:t>
            </w:r>
            <w:r w:rsidR="0026365C" w:rsidRPr="00852984">
              <w:rPr>
                <w:rStyle w:val="afe"/>
                <w:noProof/>
              </w:rPr>
              <w:t>1</w:t>
            </w:r>
            <w:r w:rsidR="0026365C" w:rsidRPr="00852984">
              <w:rPr>
                <w:rStyle w:val="afe"/>
                <w:noProof/>
              </w:rPr>
              <w:t>个时钟条目</w:t>
            </w:r>
            <w:r w:rsidR="0026365C" w:rsidRPr="00852984">
              <w:rPr>
                <w:rStyle w:val="afe"/>
                <w:noProof/>
              </w:rPr>
              <w:t>ConfigClockTask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50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11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7716A923" w14:textId="77777777" w:rsidR="0026365C" w:rsidRDefault="002A237A" w:rsidP="0026365C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814151" w:history="1">
            <w:r w:rsidR="0026365C" w:rsidRPr="00852984">
              <w:rPr>
                <w:rStyle w:val="afe"/>
                <w:noProof/>
              </w:rPr>
              <w:t>3.4</w:t>
            </w:r>
            <w:r w:rsidR="0026365C" w:rsidRPr="00852984">
              <w:rPr>
                <w:rStyle w:val="afe"/>
                <w:noProof/>
              </w:rPr>
              <w:t>获取原始数据</w:t>
            </w:r>
            <w:r w:rsidR="0026365C" w:rsidRPr="00852984">
              <w:rPr>
                <w:rStyle w:val="afe"/>
                <w:noProof/>
              </w:rPr>
              <w:t>GetVibDataSS40N1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51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11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3B63ABEF" w14:textId="77777777" w:rsidR="0026365C" w:rsidRDefault="002A237A" w:rsidP="0026365C">
          <w:pPr>
            <w:pStyle w:val="TOC1"/>
            <w:tabs>
              <w:tab w:val="right" w:leader="dot" w:pos="8630"/>
            </w:tabs>
            <w:rPr>
              <w:noProof/>
            </w:rPr>
          </w:pPr>
          <w:hyperlink w:anchor="_Toc48814152" w:history="1">
            <w:r w:rsidR="0026365C" w:rsidRPr="00852984">
              <w:rPr>
                <w:rStyle w:val="afe"/>
                <w:noProof/>
              </w:rPr>
              <w:t>附录：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52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12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79C7D25A" w14:textId="77777777" w:rsidR="0026365C" w:rsidRDefault="002A237A" w:rsidP="0026365C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814153" w:history="1">
            <w:r w:rsidR="0026365C" w:rsidRPr="00852984">
              <w:rPr>
                <w:rStyle w:val="afe"/>
                <w:noProof/>
              </w:rPr>
              <w:t>产品类型列表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53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12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01DDC16F" w14:textId="77777777" w:rsidR="0026365C" w:rsidRDefault="002A237A" w:rsidP="0026365C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814154" w:history="1">
            <w:r w:rsidR="0026365C" w:rsidRPr="00852984">
              <w:rPr>
                <w:rStyle w:val="afe"/>
                <w:noProof/>
              </w:rPr>
              <w:t>参考文档</w:t>
            </w:r>
            <w:r w:rsidR="0026365C">
              <w:rPr>
                <w:noProof/>
                <w:webHidden/>
              </w:rPr>
              <w:tab/>
            </w:r>
            <w:r w:rsidR="0026365C">
              <w:rPr>
                <w:noProof/>
                <w:webHidden/>
              </w:rPr>
              <w:fldChar w:fldCharType="begin"/>
            </w:r>
            <w:r w:rsidR="0026365C">
              <w:rPr>
                <w:noProof/>
                <w:webHidden/>
              </w:rPr>
              <w:instrText xml:space="preserve"> PAGEREF _Toc48814154 \h </w:instrText>
            </w:r>
            <w:r w:rsidR="0026365C">
              <w:rPr>
                <w:noProof/>
                <w:webHidden/>
              </w:rPr>
            </w:r>
            <w:r w:rsidR="0026365C">
              <w:rPr>
                <w:noProof/>
                <w:webHidden/>
              </w:rPr>
              <w:fldChar w:fldCharType="separate"/>
            </w:r>
            <w:r w:rsidR="0026365C">
              <w:rPr>
                <w:noProof/>
                <w:webHidden/>
              </w:rPr>
              <w:t>12</w:t>
            </w:r>
            <w:r w:rsidR="0026365C">
              <w:rPr>
                <w:noProof/>
                <w:webHidden/>
              </w:rPr>
              <w:fldChar w:fldCharType="end"/>
            </w:r>
          </w:hyperlink>
        </w:p>
        <w:p w14:paraId="335260D1" w14:textId="77777777" w:rsidR="0026365C" w:rsidRDefault="0026365C" w:rsidP="0026365C">
          <w:r>
            <w:rPr>
              <w:b/>
              <w:bCs/>
              <w:lang w:val="zh-CN"/>
            </w:rPr>
            <w:fldChar w:fldCharType="end"/>
          </w:r>
        </w:p>
      </w:sdtContent>
    </w:sdt>
    <w:p w14:paraId="7A59132F" w14:textId="77777777" w:rsidR="0026365C" w:rsidRDefault="0026365C" w:rsidP="0026365C"/>
    <w:p w14:paraId="4641DA13" w14:textId="77777777" w:rsidR="0026365C" w:rsidRDefault="0026365C" w:rsidP="0026365C"/>
    <w:p w14:paraId="6757E93C" w14:textId="77777777" w:rsidR="0026365C" w:rsidRDefault="0026365C" w:rsidP="0026365C"/>
    <w:p w14:paraId="329B96F0" w14:textId="77777777" w:rsidR="0026365C" w:rsidRDefault="0026365C" w:rsidP="0026365C"/>
    <w:p w14:paraId="15FA3D7F" w14:textId="77777777" w:rsidR="0026365C" w:rsidRDefault="0026365C" w:rsidP="0026365C"/>
    <w:p w14:paraId="3C15EF7A" w14:textId="77777777" w:rsidR="0026365C" w:rsidRDefault="0026365C" w:rsidP="0026365C">
      <w:pPr>
        <w:pStyle w:val="1"/>
        <w:spacing w:before="156" w:after="156"/>
      </w:pPr>
      <w:bookmarkStart w:id="49" w:name="_Toc48814134"/>
      <w:bookmarkStart w:id="50" w:name="_Toc48814428"/>
      <w:r>
        <w:rPr>
          <w:rFonts w:hint="eastAsia"/>
        </w:rPr>
        <w:t>指令总汇</w:t>
      </w:r>
      <w:bookmarkEnd w:id="49"/>
      <w:bookmarkEnd w:id="50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2874"/>
        <w:gridCol w:w="3150"/>
        <w:gridCol w:w="3765"/>
      </w:tblGrid>
      <w:tr w:rsidR="0026365C" w14:paraId="58691A60" w14:textId="77777777" w:rsidTr="00EA36DC">
        <w:tc>
          <w:tcPr>
            <w:tcW w:w="2874" w:type="dxa"/>
          </w:tcPr>
          <w:p w14:paraId="3090F9F5" w14:textId="77777777" w:rsidR="0026365C" w:rsidRPr="00304691" w:rsidRDefault="0026365C" w:rsidP="00EA36DC">
            <w:pPr>
              <w:rPr>
                <w:b/>
                <w:bCs/>
              </w:rPr>
            </w:pPr>
            <w:r w:rsidRPr="00304691">
              <w:rPr>
                <w:rFonts w:hint="eastAsia"/>
                <w:b/>
                <w:bCs/>
              </w:rPr>
              <w:t>下行指令</w:t>
            </w:r>
          </w:p>
        </w:tc>
        <w:tc>
          <w:tcPr>
            <w:tcW w:w="2977" w:type="dxa"/>
          </w:tcPr>
          <w:p w14:paraId="44D1EF4A" w14:textId="77777777" w:rsidR="0026365C" w:rsidRPr="00304691" w:rsidRDefault="0026365C" w:rsidP="00EA36DC">
            <w:pPr>
              <w:rPr>
                <w:b/>
                <w:bCs/>
              </w:rPr>
            </w:pPr>
            <w:r w:rsidRPr="00304691">
              <w:rPr>
                <w:rFonts w:hint="eastAsia"/>
                <w:b/>
                <w:bCs/>
              </w:rPr>
              <w:t>对应上行</w:t>
            </w:r>
          </w:p>
        </w:tc>
        <w:tc>
          <w:tcPr>
            <w:tcW w:w="2779" w:type="dxa"/>
          </w:tcPr>
          <w:p w14:paraId="44D5C811" w14:textId="77777777" w:rsidR="0026365C" w:rsidRDefault="0026365C" w:rsidP="00EA36DC">
            <w:r>
              <w:rPr>
                <w:rFonts w:hint="eastAsia"/>
              </w:rPr>
              <w:t>ACK</w:t>
            </w:r>
          </w:p>
        </w:tc>
      </w:tr>
      <w:tr w:rsidR="0026365C" w14:paraId="7AE72BEB" w14:textId="77777777" w:rsidTr="00EA36DC">
        <w:tc>
          <w:tcPr>
            <w:tcW w:w="2874" w:type="dxa"/>
          </w:tcPr>
          <w:p w14:paraId="5325CBC9" w14:textId="77777777" w:rsidR="0026365C" w:rsidRDefault="0026365C" w:rsidP="00EA36DC">
            <w:r w:rsidRPr="003D684F">
              <w:t>Reboot</w:t>
            </w:r>
          </w:p>
        </w:tc>
        <w:tc>
          <w:tcPr>
            <w:tcW w:w="2977" w:type="dxa"/>
          </w:tcPr>
          <w:p w14:paraId="6C07C1F9" w14:textId="77777777" w:rsidR="0026365C" w:rsidRDefault="0026365C" w:rsidP="00EA36DC">
            <w:r>
              <w:rPr>
                <w:rFonts w:hint="eastAsia"/>
              </w:rPr>
              <w:t>无</w:t>
            </w:r>
          </w:p>
        </w:tc>
        <w:tc>
          <w:tcPr>
            <w:tcW w:w="2779" w:type="dxa"/>
          </w:tcPr>
          <w:p w14:paraId="00A95324" w14:textId="77777777" w:rsidR="0026365C" w:rsidRDefault="0026365C" w:rsidP="00EA36DC">
            <w:r>
              <w:rPr>
                <w:rFonts w:hint="eastAsia"/>
              </w:rPr>
              <w:t>SS40N</w:t>
            </w:r>
            <w:r>
              <w:t>1</w:t>
            </w:r>
            <w:r>
              <w:rPr>
                <w:rFonts w:hint="eastAsia"/>
              </w:rPr>
              <w:t>Ack-</w:t>
            </w:r>
            <w:r w:rsidRPr="003D684F">
              <w:t>Reboot</w:t>
            </w:r>
          </w:p>
        </w:tc>
      </w:tr>
      <w:tr w:rsidR="0026365C" w14:paraId="42568378" w14:textId="77777777" w:rsidTr="00EA36DC">
        <w:tc>
          <w:tcPr>
            <w:tcW w:w="2874" w:type="dxa"/>
          </w:tcPr>
          <w:p w14:paraId="118CDE25" w14:textId="77777777" w:rsidR="0026365C" w:rsidRPr="003D684F" w:rsidRDefault="0026365C" w:rsidP="00EA36DC">
            <w:r>
              <w:t>QueryAllInfo</w:t>
            </w:r>
          </w:p>
        </w:tc>
        <w:tc>
          <w:tcPr>
            <w:tcW w:w="2977" w:type="dxa"/>
          </w:tcPr>
          <w:p w14:paraId="6432F58D" w14:textId="77777777" w:rsidR="0026365C" w:rsidRDefault="0026365C" w:rsidP="00EA36DC">
            <w:r w:rsidRPr="005C01B3">
              <w:t>NbTopInfoNodeData</w:t>
            </w:r>
          </w:p>
          <w:p w14:paraId="12030056" w14:textId="77777777" w:rsidR="0026365C" w:rsidRDefault="0026365C" w:rsidP="00EA36DC">
            <w:r>
              <w:rPr>
                <w:rFonts w:hint="eastAsia"/>
              </w:rPr>
              <w:t>ClockTask</w:t>
            </w:r>
            <w:r w:rsidRPr="008A5665">
              <w:t>SampleInfo</w:t>
            </w:r>
            <w:r>
              <w:t>SS40N1</w:t>
            </w:r>
          </w:p>
          <w:p w14:paraId="18309C1E" w14:textId="77777777" w:rsidR="0026365C" w:rsidRPr="005C01B3" w:rsidRDefault="0026365C" w:rsidP="00EA36DC">
            <w:r w:rsidRPr="005C01B3">
              <w:t>ClockTaskTimeInfoSensorNode</w:t>
            </w:r>
          </w:p>
        </w:tc>
        <w:tc>
          <w:tcPr>
            <w:tcW w:w="2779" w:type="dxa"/>
          </w:tcPr>
          <w:p w14:paraId="1BE1D935" w14:textId="77777777" w:rsidR="0026365C" w:rsidRDefault="0026365C" w:rsidP="00EA36DC">
            <w:r>
              <w:rPr>
                <w:rFonts w:hint="eastAsia"/>
              </w:rPr>
              <w:t>SS40N</w:t>
            </w:r>
            <w:r>
              <w:t>1</w:t>
            </w:r>
            <w:r>
              <w:rPr>
                <w:rFonts w:hint="eastAsia"/>
              </w:rPr>
              <w:t>Ack-</w:t>
            </w:r>
            <w:r>
              <w:t>QueryAllInfo</w:t>
            </w:r>
          </w:p>
        </w:tc>
      </w:tr>
      <w:tr w:rsidR="0026365C" w14:paraId="0E754B57" w14:textId="77777777" w:rsidTr="00EA36DC">
        <w:tc>
          <w:tcPr>
            <w:tcW w:w="2874" w:type="dxa"/>
          </w:tcPr>
          <w:p w14:paraId="0BFE7BCC" w14:textId="77777777" w:rsidR="0026365C" w:rsidRPr="003D684F" w:rsidRDefault="0026365C" w:rsidP="00EA36DC">
            <w:r w:rsidRPr="001D6C91">
              <w:t>ConfigClockTask</w:t>
            </w:r>
            <w:r>
              <w:rPr>
                <w:rFonts w:hint="eastAsia"/>
              </w:rPr>
              <w:t>SS40N1</w:t>
            </w:r>
          </w:p>
        </w:tc>
        <w:tc>
          <w:tcPr>
            <w:tcW w:w="2977" w:type="dxa"/>
          </w:tcPr>
          <w:p w14:paraId="3CDFF57C" w14:textId="77777777" w:rsidR="0026365C" w:rsidRDefault="0026365C" w:rsidP="00EA36DC">
            <w:r w:rsidRPr="005C01B3">
              <w:t>CablePeaks</w:t>
            </w:r>
            <w:r>
              <w:t>SS40N1</w:t>
            </w:r>
          </w:p>
        </w:tc>
        <w:tc>
          <w:tcPr>
            <w:tcW w:w="2779" w:type="dxa"/>
          </w:tcPr>
          <w:p w14:paraId="76D96E9C" w14:textId="77777777" w:rsidR="0026365C" w:rsidRDefault="0026365C" w:rsidP="00EA36DC">
            <w:r>
              <w:rPr>
                <w:rFonts w:hint="eastAsia"/>
              </w:rPr>
              <w:t>SS40N</w:t>
            </w:r>
            <w:r>
              <w:t>1</w:t>
            </w:r>
            <w:r>
              <w:rPr>
                <w:rFonts w:hint="eastAsia"/>
              </w:rPr>
              <w:t>Ack-</w:t>
            </w:r>
            <w:r w:rsidRPr="001D6C91">
              <w:t>ConfigClockTask</w:t>
            </w:r>
            <w:r>
              <w:rPr>
                <w:rFonts w:hint="eastAsia"/>
              </w:rPr>
              <w:t>SS40N</w:t>
            </w:r>
            <w:r>
              <w:t>1</w:t>
            </w:r>
          </w:p>
        </w:tc>
      </w:tr>
      <w:tr w:rsidR="0026365C" w14:paraId="2BE04F75" w14:textId="77777777" w:rsidTr="00EA36DC">
        <w:tc>
          <w:tcPr>
            <w:tcW w:w="8630" w:type="dxa"/>
            <w:gridSpan w:val="3"/>
          </w:tcPr>
          <w:p w14:paraId="44D7F50A" w14:textId="77777777" w:rsidR="0026365C" w:rsidRDefault="0026365C" w:rsidP="00EA36DC">
            <w:r w:rsidRPr="00FA5D22">
              <w:t>topic_down = smartbow/unicast/pb/</w:t>
            </w:r>
            <w:r>
              <w:rPr>
                <w:rFonts w:hint="eastAsia"/>
              </w:rPr>
              <w:t>down</w:t>
            </w:r>
            <w:r w:rsidRPr="00FA5D22">
              <w:t>/</w:t>
            </w:r>
            <w:r>
              <w:t xml:space="preserve"> </w:t>
            </w:r>
            <w:r>
              <w:rPr>
                <w:rFonts w:hint="eastAsia"/>
              </w:rPr>
              <w:t>SN</w:t>
            </w:r>
            <w:r>
              <w:rPr>
                <w:rFonts w:hint="eastAsia"/>
              </w:rPr>
              <w:t>号</w:t>
            </w:r>
          </w:p>
        </w:tc>
      </w:tr>
      <w:tr w:rsidR="0026365C" w14:paraId="769F1CF2" w14:textId="77777777" w:rsidTr="00EA36DC">
        <w:tc>
          <w:tcPr>
            <w:tcW w:w="8630" w:type="dxa"/>
            <w:gridSpan w:val="3"/>
          </w:tcPr>
          <w:p w14:paraId="575518A4" w14:textId="77777777" w:rsidR="0026365C" w:rsidRDefault="0026365C" w:rsidP="00EA36DC">
            <w:r w:rsidRPr="00FA5D22">
              <w:t>topic_</w:t>
            </w:r>
            <w:r>
              <w:rPr>
                <w:rFonts w:hint="eastAsia"/>
              </w:rPr>
              <w:t>up</w:t>
            </w:r>
            <w:r w:rsidRPr="00FA5D22">
              <w:t xml:space="preserve"> </w:t>
            </w:r>
            <w:r>
              <w:t xml:space="preserve">     </w:t>
            </w:r>
            <w:r w:rsidRPr="00FA5D22">
              <w:t>= smartbow/unicast/pb/</w:t>
            </w:r>
            <w:r>
              <w:rPr>
                <w:rFonts w:hint="eastAsia"/>
              </w:rPr>
              <w:t>up</w:t>
            </w:r>
            <w:r w:rsidRPr="00FA5D22">
              <w:t>/</w:t>
            </w:r>
            <w:r>
              <w:t xml:space="preserve"> </w:t>
            </w:r>
            <w:r>
              <w:rPr>
                <w:rFonts w:hint="eastAsia"/>
              </w:rPr>
              <w:t>SN</w:t>
            </w:r>
            <w:r>
              <w:rPr>
                <w:rFonts w:hint="eastAsia"/>
              </w:rPr>
              <w:t>号</w:t>
            </w:r>
          </w:p>
        </w:tc>
      </w:tr>
      <w:tr w:rsidR="0026365C" w14:paraId="4C292F51" w14:textId="77777777" w:rsidTr="00EA36DC">
        <w:tc>
          <w:tcPr>
            <w:tcW w:w="8630" w:type="dxa"/>
            <w:gridSpan w:val="3"/>
          </w:tcPr>
          <w:p w14:paraId="51267A28" w14:textId="77777777" w:rsidR="0026365C" w:rsidRDefault="0026365C" w:rsidP="00EA36DC">
            <w:r w:rsidRPr="00FA5D22">
              <w:t>topic_</w:t>
            </w:r>
            <w:r>
              <w:rPr>
                <w:rFonts w:hint="eastAsia"/>
              </w:rPr>
              <w:t>ack</w:t>
            </w:r>
            <w:r>
              <w:t xml:space="preserve">   </w:t>
            </w:r>
            <w:r w:rsidRPr="00FA5D22">
              <w:t xml:space="preserve"> = smartbow/unicast/pb/</w:t>
            </w:r>
            <w:r>
              <w:rPr>
                <w:rFonts w:hint="eastAsia"/>
              </w:rPr>
              <w:t>ack</w:t>
            </w:r>
            <w:r w:rsidRPr="00FA5D22">
              <w:t>/</w:t>
            </w:r>
            <w:r>
              <w:t xml:space="preserve"> </w:t>
            </w:r>
            <w:r>
              <w:rPr>
                <w:rFonts w:hint="eastAsia"/>
              </w:rPr>
              <w:t>SN</w:t>
            </w:r>
            <w:r>
              <w:rPr>
                <w:rFonts w:hint="eastAsia"/>
              </w:rPr>
              <w:t>号</w:t>
            </w:r>
          </w:p>
        </w:tc>
      </w:tr>
    </w:tbl>
    <w:p w14:paraId="630907A5" w14:textId="77777777" w:rsidR="0026365C" w:rsidRDefault="0026365C" w:rsidP="0026365C"/>
    <w:p w14:paraId="6C77413F" w14:textId="77777777" w:rsidR="0026365C" w:rsidRDefault="0026365C" w:rsidP="0026365C"/>
    <w:p w14:paraId="360EF4D7" w14:textId="77777777" w:rsidR="0026365C" w:rsidRDefault="0026365C" w:rsidP="0026365C"/>
    <w:p w14:paraId="76D3A5C2" w14:textId="77777777" w:rsidR="0026365C" w:rsidRDefault="0026365C" w:rsidP="0026365C"/>
    <w:p w14:paraId="308AF286" w14:textId="77777777" w:rsidR="0026365C" w:rsidRDefault="0026365C" w:rsidP="0026365C"/>
    <w:p w14:paraId="5D86B9A6" w14:textId="77777777" w:rsidR="0026365C" w:rsidRDefault="0026365C" w:rsidP="0026365C"/>
    <w:p w14:paraId="148CED46" w14:textId="77777777" w:rsidR="0026365C" w:rsidRDefault="0026365C" w:rsidP="0026365C"/>
    <w:p w14:paraId="7D775358" w14:textId="77777777" w:rsidR="0026365C" w:rsidRDefault="0026365C" w:rsidP="0026365C"/>
    <w:p w14:paraId="65C54AA8" w14:textId="77777777" w:rsidR="0026365C" w:rsidRDefault="0026365C" w:rsidP="0026365C"/>
    <w:p w14:paraId="5CCDFA41" w14:textId="77777777" w:rsidR="0026365C" w:rsidRDefault="0026365C" w:rsidP="0026365C"/>
    <w:p w14:paraId="650666AE" w14:textId="77777777" w:rsidR="0026365C" w:rsidRDefault="0026365C" w:rsidP="0026365C"/>
    <w:p w14:paraId="419DFD99" w14:textId="77777777" w:rsidR="0026365C" w:rsidRDefault="0026365C" w:rsidP="0026365C"/>
    <w:p w14:paraId="6516AEFF" w14:textId="77777777" w:rsidR="0026365C" w:rsidRDefault="0026365C" w:rsidP="0026365C"/>
    <w:p w14:paraId="3244535D" w14:textId="77777777" w:rsidR="0026365C" w:rsidRDefault="0026365C" w:rsidP="0026365C"/>
    <w:p w14:paraId="023EF1C1" w14:textId="77777777" w:rsidR="0026365C" w:rsidRDefault="0026365C" w:rsidP="0026365C"/>
    <w:p w14:paraId="43CD19DB" w14:textId="77777777" w:rsidR="0026365C" w:rsidRDefault="0026365C" w:rsidP="0026365C"/>
    <w:p w14:paraId="2E65CEDD" w14:textId="77777777" w:rsidR="0026365C" w:rsidRDefault="0026365C" w:rsidP="0026365C"/>
    <w:p w14:paraId="12BDB8C6" w14:textId="77777777" w:rsidR="0026365C" w:rsidRDefault="0026365C" w:rsidP="0026365C"/>
    <w:p w14:paraId="13663828" w14:textId="77777777" w:rsidR="0026365C" w:rsidRDefault="0026365C" w:rsidP="0026365C"/>
    <w:p w14:paraId="53852129" w14:textId="77777777" w:rsidR="0026365C" w:rsidRDefault="0026365C" w:rsidP="0026365C"/>
    <w:p w14:paraId="3555F870" w14:textId="77777777" w:rsidR="0026365C" w:rsidRDefault="0026365C" w:rsidP="0026365C">
      <w:pPr>
        <w:pStyle w:val="1"/>
        <w:spacing w:before="156" w:after="156"/>
      </w:pPr>
      <w:bookmarkStart w:id="51" w:name="_Toc48814135"/>
      <w:bookmarkStart w:id="52" w:name="_Toc48814429"/>
      <w:r>
        <w:rPr>
          <w:rFonts w:hint="eastAsia"/>
        </w:rPr>
        <w:t>一、下行指令</w:t>
      </w:r>
      <w:bookmarkEnd w:id="51"/>
      <w:bookmarkEnd w:id="52"/>
    </w:p>
    <w:p w14:paraId="3E28B2A9" w14:textId="77777777" w:rsidR="0026365C" w:rsidRDefault="0026365C" w:rsidP="0026365C">
      <w:r w:rsidRPr="00FA5D22">
        <w:t>topic_down = smartbow/unicast/pb/down/</w:t>
      </w:r>
      <w:r>
        <w:t xml:space="preserve"> </w:t>
      </w:r>
      <w:r>
        <w:rPr>
          <w:rFonts w:hint="eastAsia"/>
        </w:rPr>
        <w:t>SN</w:t>
      </w:r>
      <w:r>
        <w:rPr>
          <w:rFonts w:hint="eastAsia"/>
        </w:rPr>
        <w:t>号</w:t>
      </w:r>
    </w:p>
    <w:p w14:paraId="3A5ACC4B" w14:textId="77777777" w:rsidR="0026365C" w:rsidRPr="00407AFD" w:rsidRDefault="0026365C" w:rsidP="0026365C">
      <w:pPr>
        <w:pStyle w:val="1"/>
        <w:spacing w:before="156" w:after="156"/>
      </w:pPr>
      <w:bookmarkStart w:id="53" w:name="_Toc48814136"/>
      <w:bookmarkStart w:id="54" w:name="_Toc48814430"/>
      <w:r>
        <w:rPr>
          <w:rFonts w:hint="eastAsia"/>
        </w:rPr>
        <w:t>1</w:t>
      </w:r>
      <w:r>
        <w:t>.1</w:t>
      </w:r>
      <w:r>
        <w:rPr>
          <w:rFonts w:hint="eastAsia"/>
        </w:rPr>
        <w:t>无参数指令</w:t>
      </w:r>
      <w:bookmarkEnd w:id="53"/>
      <w:bookmarkEnd w:id="54"/>
    </w:p>
    <w:p w14:paraId="485C3D5A" w14:textId="77777777" w:rsidR="0026365C" w:rsidRDefault="0026365C" w:rsidP="0026365C">
      <w:r>
        <w:rPr>
          <w:rFonts w:hint="eastAsia"/>
        </w:rPr>
        <w:t>查询指令数据结构</w:t>
      </w:r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2902"/>
        <w:gridCol w:w="2825"/>
        <w:gridCol w:w="2903"/>
      </w:tblGrid>
      <w:tr w:rsidR="0026365C" w14:paraId="55FB1F36" w14:textId="77777777" w:rsidTr="00EA36DC">
        <w:tc>
          <w:tcPr>
            <w:tcW w:w="2902" w:type="dxa"/>
          </w:tcPr>
          <w:p w14:paraId="15AA72F3" w14:textId="77777777" w:rsidR="0026365C" w:rsidRDefault="0026365C" w:rsidP="00EA36DC">
            <w:r>
              <w:rPr>
                <w:rFonts w:hint="eastAsia"/>
              </w:rPr>
              <w:t>字段名</w:t>
            </w:r>
          </w:p>
        </w:tc>
        <w:tc>
          <w:tcPr>
            <w:tcW w:w="2825" w:type="dxa"/>
          </w:tcPr>
          <w:p w14:paraId="4708922B" w14:textId="77777777" w:rsidR="0026365C" w:rsidRDefault="0026365C" w:rsidP="00EA36DC">
            <w:r>
              <w:rPr>
                <w:rFonts w:hint="eastAsia"/>
              </w:rPr>
              <w:t>典型值</w:t>
            </w:r>
          </w:p>
        </w:tc>
        <w:tc>
          <w:tcPr>
            <w:tcW w:w="2903" w:type="dxa"/>
          </w:tcPr>
          <w:p w14:paraId="2EDC56CF" w14:textId="77777777" w:rsidR="0026365C" w:rsidRDefault="0026365C" w:rsidP="00EA36DC">
            <w:r>
              <w:rPr>
                <w:rFonts w:hint="eastAsia"/>
              </w:rPr>
              <w:t>注释</w:t>
            </w:r>
          </w:p>
        </w:tc>
      </w:tr>
      <w:tr w:rsidR="0026365C" w14:paraId="317E6F90" w14:textId="77777777" w:rsidTr="00EA36DC">
        <w:tc>
          <w:tcPr>
            <w:tcW w:w="2902" w:type="dxa"/>
          </w:tcPr>
          <w:p w14:paraId="1DE9368E" w14:textId="77777777" w:rsidR="0026365C" w:rsidRPr="00FA5D22" w:rsidRDefault="0026365C" w:rsidP="00EA36DC">
            <w:pPr>
              <w:rPr>
                <w:color w:val="000000" w:themeColor="text1"/>
              </w:rPr>
            </w:pPr>
            <w:r w:rsidRPr="00FA5D22">
              <w:rPr>
                <w:rFonts w:ascii="Consolas" w:hAnsi="Consolas" w:cs="宋体"/>
                <w:color w:val="000000" w:themeColor="text1"/>
              </w:rPr>
              <w:t>instruction_name</w:t>
            </w:r>
          </w:p>
        </w:tc>
        <w:tc>
          <w:tcPr>
            <w:tcW w:w="2825" w:type="dxa"/>
          </w:tcPr>
          <w:p w14:paraId="16DEBA8F" w14:textId="77777777" w:rsidR="0026365C" w:rsidRDefault="0026365C" w:rsidP="00EA36DC">
            <w:r>
              <w:t>QueryAllInfo</w:t>
            </w:r>
          </w:p>
        </w:tc>
        <w:tc>
          <w:tcPr>
            <w:tcW w:w="2903" w:type="dxa"/>
          </w:tcPr>
          <w:p w14:paraId="79A7B2AC" w14:textId="77777777" w:rsidR="0026365C" w:rsidRDefault="0026365C" w:rsidP="00EA36DC">
            <w:r>
              <w:rPr>
                <w:rFonts w:hint="eastAsia"/>
              </w:rPr>
              <w:t>重要</w:t>
            </w:r>
          </w:p>
        </w:tc>
      </w:tr>
      <w:tr w:rsidR="0026365C" w14:paraId="72787FD9" w14:textId="77777777" w:rsidTr="00EA36DC">
        <w:tc>
          <w:tcPr>
            <w:tcW w:w="2902" w:type="dxa"/>
          </w:tcPr>
          <w:p w14:paraId="5A8AC38C" w14:textId="77777777" w:rsidR="0026365C" w:rsidRPr="00FA5D22" w:rsidRDefault="0026365C" w:rsidP="00EA36DC">
            <w:pPr>
              <w:rPr>
                <w:color w:val="000000" w:themeColor="text1"/>
              </w:rPr>
            </w:pPr>
            <w:r w:rsidRPr="00FA5D22">
              <w:rPr>
                <w:rFonts w:ascii="Consolas" w:hAnsi="Consolas" w:cs="宋体"/>
                <w:color w:val="000000" w:themeColor="text1"/>
              </w:rPr>
              <w:t>gateway_id</w:t>
            </w:r>
          </w:p>
        </w:tc>
        <w:tc>
          <w:tcPr>
            <w:tcW w:w="2825" w:type="dxa"/>
          </w:tcPr>
          <w:p w14:paraId="187CC2B4" w14:textId="77777777" w:rsidR="0026365C" w:rsidRDefault="0026365C" w:rsidP="00EA36DC">
            <w:r>
              <w:rPr>
                <w:rFonts w:hint="eastAsia"/>
              </w:rPr>
              <w:t>s</w:t>
            </w:r>
            <w:r>
              <w:t>n</w:t>
            </w:r>
            <w:r>
              <w:rPr>
                <w:rFonts w:hint="eastAsia"/>
              </w:rPr>
              <w:t>号</w:t>
            </w:r>
          </w:p>
        </w:tc>
        <w:tc>
          <w:tcPr>
            <w:tcW w:w="2903" w:type="dxa"/>
          </w:tcPr>
          <w:p w14:paraId="05463C00" w14:textId="77777777" w:rsidR="0026365C" w:rsidRDefault="0026365C" w:rsidP="00EA36DC">
            <w:r>
              <w:rPr>
                <w:rFonts w:hint="eastAsia"/>
              </w:rPr>
              <w:t>不关心</w:t>
            </w:r>
          </w:p>
        </w:tc>
      </w:tr>
      <w:tr w:rsidR="0026365C" w14:paraId="3BA91609" w14:textId="77777777" w:rsidTr="00EA36DC">
        <w:tc>
          <w:tcPr>
            <w:tcW w:w="2902" w:type="dxa"/>
          </w:tcPr>
          <w:p w14:paraId="13CD9C59" w14:textId="77777777" w:rsidR="0026365C" w:rsidRPr="00FA5D22" w:rsidRDefault="0026365C" w:rsidP="00EA36DC">
            <w:pPr>
              <w:rPr>
                <w:color w:val="000000" w:themeColor="text1"/>
              </w:rPr>
            </w:pPr>
            <w:r w:rsidRPr="00FA5D22">
              <w:rPr>
                <w:rFonts w:ascii="Consolas" w:hAnsi="Consolas" w:cs="宋体"/>
                <w:color w:val="000000" w:themeColor="text1"/>
              </w:rPr>
              <w:t>node_id </w:t>
            </w:r>
          </w:p>
        </w:tc>
        <w:tc>
          <w:tcPr>
            <w:tcW w:w="2825" w:type="dxa"/>
          </w:tcPr>
          <w:p w14:paraId="51F3C731" w14:textId="77777777" w:rsidR="0026365C" w:rsidRDefault="0026365C" w:rsidP="00EA36DC">
            <w:r>
              <w:rPr>
                <w:rFonts w:hint="eastAsia"/>
              </w:rPr>
              <w:t>-</w:t>
            </w:r>
          </w:p>
        </w:tc>
        <w:tc>
          <w:tcPr>
            <w:tcW w:w="2903" w:type="dxa"/>
          </w:tcPr>
          <w:p w14:paraId="102D79DF" w14:textId="77777777" w:rsidR="0026365C" w:rsidRDefault="0026365C" w:rsidP="00EA36DC">
            <w:r>
              <w:rPr>
                <w:rFonts w:hint="eastAsia"/>
              </w:rPr>
              <w:t>不关心</w:t>
            </w:r>
          </w:p>
        </w:tc>
      </w:tr>
      <w:tr w:rsidR="0026365C" w14:paraId="23B11D4C" w14:textId="77777777" w:rsidTr="00EA36DC">
        <w:tc>
          <w:tcPr>
            <w:tcW w:w="2902" w:type="dxa"/>
          </w:tcPr>
          <w:p w14:paraId="60BF2FAF" w14:textId="77777777" w:rsidR="0026365C" w:rsidRPr="00FA5D22" w:rsidRDefault="0026365C" w:rsidP="00EA36DC">
            <w:pPr>
              <w:rPr>
                <w:color w:val="000000" w:themeColor="text1"/>
              </w:rPr>
            </w:pPr>
            <w:r w:rsidRPr="00FA5D22">
              <w:rPr>
                <w:rFonts w:ascii="Consolas" w:hAnsi="Consolas" w:cs="宋体"/>
                <w:color w:val="000000" w:themeColor="text1"/>
              </w:rPr>
              <w:t>unix_time</w:t>
            </w:r>
          </w:p>
        </w:tc>
        <w:tc>
          <w:tcPr>
            <w:tcW w:w="2825" w:type="dxa"/>
          </w:tcPr>
          <w:p w14:paraId="2195334E" w14:textId="77777777" w:rsidR="0026365C" w:rsidRDefault="0026365C" w:rsidP="00EA36DC">
            <w:r>
              <w:rPr>
                <w:rFonts w:hint="eastAsia"/>
              </w:rPr>
              <w:t>-</w:t>
            </w:r>
          </w:p>
        </w:tc>
        <w:tc>
          <w:tcPr>
            <w:tcW w:w="2903" w:type="dxa"/>
          </w:tcPr>
          <w:p w14:paraId="73DDEBEF" w14:textId="77777777" w:rsidR="0026365C" w:rsidRDefault="0026365C" w:rsidP="00EA36DC">
            <w:r>
              <w:rPr>
                <w:rFonts w:hint="eastAsia"/>
              </w:rPr>
              <w:t>不关心</w:t>
            </w:r>
          </w:p>
        </w:tc>
      </w:tr>
    </w:tbl>
    <w:p w14:paraId="5CBDAE9F" w14:textId="77777777" w:rsidR="0026365C" w:rsidRDefault="0026365C" w:rsidP="0026365C"/>
    <w:p w14:paraId="73E0E492" w14:textId="77777777" w:rsidR="0026365C" w:rsidRDefault="0026365C" w:rsidP="0026365C">
      <w:pPr>
        <w:pStyle w:val="3"/>
        <w:spacing w:before="156" w:after="156"/>
      </w:pPr>
      <w:bookmarkStart w:id="55" w:name="_Toc48814137"/>
      <w:bookmarkStart w:id="56" w:name="_Toc48814431"/>
      <w:r>
        <w:t>1.</w:t>
      </w:r>
      <w:r>
        <w:rPr>
          <w:rFonts w:hint="eastAsia"/>
        </w:rPr>
        <w:t>1</w:t>
      </w:r>
      <w:r>
        <w:t>.1</w:t>
      </w:r>
      <w:r>
        <w:rPr>
          <w:rFonts w:hint="eastAsia"/>
        </w:rPr>
        <w:t>重启：</w:t>
      </w:r>
      <w:r>
        <w:t>Reboot</w:t>
      </w:r>
      <w:bookmarkEnd w:id="55"/>
      <w:bookmarkEnd w:id="56"/>
    </w:p>
    <w:p w14:paraId="15ADBAF0" w14:textId="77777777" w:rsidR="0026365C" w:rsidRDefault="0026365C" w:rsidP="0026365C">
      <w:pPr>
        <w:pStyle w:val="3"/>
        <w:spacing w:before="156" w:after="156"/>
      </w:pPr>
      <w:bookmarkStart w:id="57" w:name="_Toc48814138"/>
      <w:bookmarkStart w:id="58" w:name="_Toc48814432"/>
      <w:r>
        <w:rPr>
          <w:rFonts w:hint="eastAsia"/>
        </w:rPr>
        <w:t>1</w:t>
      </w:r>
      <w:r>
        <w:t>.1.2</w:t>
      </w:r>
      <w:r>
        <w:rPr>
          <w:rFonts w:hint="eastAsia"/>
        </w:rPr>
        <w:t>查询所有信息</w:t>
      </w:r>
      <w:r>
        <w:t>QueryAllInfo</w:t>
      </w:r>
      <w:bookmarkEnd w:id="57"/>
      <w:bookmarkEnd w:id="58"/>
    </w:p>
    <w:p w14:paraId="44E95371" w14:textId="77777777" w:rsidR="0026365C" w:rsidRPr="007959DC" w:rsidRDefault="0026365C" w:rsidP="0026365C"/>
    <w:p w14:paraId="4632F01D" w14:textId="77777777" w:rsidR="0026365C" w:rsidRDefault="0026365C" w:rsidP="0026365C">
      <w:pPr>
        <w:pStyle w:val="2"/>
        <w:spacing w:before="156" w:after="156"/>
      </w:pPr>
      <w:bookmarkStart w:id="59" w:name="_Toc48814139"/>
      <w:bookmarkStart w:id="60" w:name="_Toc48814433"/>
      <w:r>
        <w:rPr>
          <w:rFonts w:hint="eastAsia"/>
        </w:rPr>
        <w:t>1</w:t>
      </w:r>
      <w:r>
        <w:t>.2</w:t>
      </w:r>
      <w:r>
        <w:rPr>
          <w:rFonts w:hint="eastAsia"/>
        </w:rPr>
        <w:t>有参数指令</w:t>
      </w:r>
      <w:bookmarkEnd w:id="59"/>
      <w:bookmarkEnd w:id="60"/>
    </w:p>
    <w:p w14:paraId="2B326F1D" w14:textId="77777777" w:rsidR="0026365C" w:rsidRPr="0078783A" w:rsidRDefault="0026365C" w:rsidP="0026365C">
      <w:pPr>
        <w:pStyle w:val="3"/>
        <w:spacing w:before="156" w:after="156"/>
      </w:pPr>
      <w:bookmarkStart w:id="61" w:name="_Toc48814140"/>
      <w:bookmarkStart w:id="62" w:name="_Toc48814434"/>
      <w:r>
        <w:rPr>
          <w:rFonts w:hint="eastAsia"/>
        </w:rPr>
        <w:t>1</w:t>
      </w:r>
      <w:r>
        <w:t>.2.1</w:t>
      </w:r>
      <w:r w:rsidRPr="001D6C91">
        <w:rPr>
          <w:rFonts w:hint="eastAsia"/>
        </w:rPr>
        <w:t>设置一个采样任务：</w:t>
      </w:r>
      <w:r w:rsidRPr="001D6C91">
        <w:t>ConfigClockTask</w:t>
      </w:r>
      <w:r>
        <w:rPr>
          <w:rFonts w:hint="eastAsia"/>
        </w:rPr>
        <w:t>SS40N1</w:t>
      </w:r>
      <w:bookmarkEnd w:id="61"/>
      <w:bookmarkEnd w:id="62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2902"/>
        <w:gridCol w:w="2825"/>
        <w:gridCol w:w="2903"/>
      </w:tblGrid>
      <w:tr w:rsidR="0026365C" w14:paraId="0CDA43F5" w14:textId="77777777" w:rsidTr="00EA36DC">
        <w:tc>
          <w:tcPr>
            <w:tcW w:w="2902" w:type="dxa"/>
            <w:shd w:val="clear" w:color="auto" w:fill="auto"/>
          </w:tcPr>
          <w:p w14:paraId="48DD7890" w14:textId="77777777" w:rsidR="0026365C" w:rsidRDefault="0026365C" w:rsidP="00EA36DC">
            <w:r>
              <w:rPr>
                <w:rFonts w:hint="eastAsia"/>
              </w:rPr>
              <w:lastRenderedPageBreak/>
              <w:t>字段名</w:t>
            </w:r>
          </w:p>
        </w:tc>
        <w:tc>
          <w:tcPr>
            <w:tcW w:w="2825" w:type="dxa"/>
            <w:shd w:val="clear" w:color="auto" w:fill="auto"/>
          </w:tcPr>
          <w:p w14:paraId="7366FBA9" w14:textId="77777777" w:rsidR="0026365C" w:rsidRDefault="0026365C" w:rsidP="00EA36DC">
            <w:r>
              <w:rPr>
                <w:rFonts w:hint="eastAsia"/>
              </w:rPr>
              <w:t>典型值</w:t>
            </w:r>
          </w:p>
        </w:tc>
        <w:tc>
          <w:tcPr>
            <w:tcW w:w="2903" w:type="dxa"/>
            <w:shd w:val="clear" w:color="auto" w:fill="auto"/>
          </w:tcPr>
          <w:p w14:paraId="50D169F2" w14:textId="77777777" w:rsidR="0026365C" w:rsidRDefault="0026365C" w:rsidP="00EA36DC">
            <w:r>
              <w:rPr>
                <w:rFonts w:hint="eastAsia"/>
              </w:rPr>
              <w:t>注释</w:t>
            </w:r>
          </w:p>
        </w:tc>
      </w:tr>
      <w:tr w:rsidR="0026365C" w14:paraId="2A0DEB2B" w14:textId="77777777" w:rsidTr="00EA36DC">
        <w:tc>
          <w:tcPr>
            <w:tcW w:w="2902" w:type="dxa"/>
            <w:shd w:val="clear" w:color="auto" w:fill="auto"/>
          </w:tcPr>
          <w:p w14:paraId="2C6DB5B8" w14:textId="77777777" w:rsidR="0026365C" w:rsidRDefault="0026365C" w:rsidP="00EA36DC">
            <w:r w:rsidRPr="00FA5D22">
              <w:rPr>
                <w:rFonts w:ascii="Consolas" w:hAnsi="Consolas" w:cs="宋体"/>
                <w:color w:val="000000" w:themeColor="text1"/>
              </w:rPr>
              <w:t>instruction_name</w:t>
            </w:r>
          </w:p>
        </w:tc>
        <w:tc>
          <w:tcPr>
            <w:tcW w:w="2825" w:type="dxa"/>
            <w:shd w:val="clear" w:color="auto" w:fill="auto"/>
          </w:tcPr>
          <w:p w14:paraId="07E111AA" w14:textId="77777777" w:rsidR="0026365C" w:rsidRDefault="0026365C" w:rsidP="00EA36DC">
            <w:r>
              <w:t>ConfigClockTask</w:t>
            </w:r>
            <w:r>
              <w:rPr>
                <w:rFonts w:hint="eastAsia"/>
              </w:rPr>
              <w:t>SS40N1</w:t>
            </w:r>
          </w:p>
        </w:tc>
        <w:tc>
          <w:tcPr>
            <w:tcW w:w="2903" w:type="dxa"/>
            <w:shd w:val="clear" w:color="auto" w:fill="auto"/>
          </w:tcPr>
          <w:p w14:paraId="606F549D" w14:textId="77777777" w:rsidR="0026365C" w:rsidRDefault="0026365C" w:rsidP="00EA36DC"/>
        </w:tc>
      </w:tr>
      <w:tr w:rsidR="0026365C" w14:paraId="458BD484" w14:textId="77777777" w:rsidTr="00EA36DC">
        <w:tc>
          <w:tcPr>
            <w:tcW w:w="2902" w:type="dxa"/>
            <w:shd w:val="clear" w:color="auto" w:fill="auto"/>
          </w:tcPr>
          <w:p w14:paraId="7303AC2E" w14:textId="77777777" w:rsidR="0026365C" w:rsidRDefault="0026365C" w:rsidP="00EA36DC">
            <w:r w:rsidRPr="00FA5D22">
              <w:rPr>
                <w:rFonts w:ascii="Consolas" w:hAnsi="Consolas" w:cs="宋体"/>
                <w:color w:val="000000" w:themeColor="text1"/>
              </w:rPr>
              <w:t>gateway_id</w:t>
            </w:r>
          </w:p>
        </w:tc>
        <w:tc>
          <w:tcPr>
            <w:tcW w:w="2825" w:type="dxa"/>
            <w:shd w:val="clear" w:color="auto" w:fill="auto"/>
          </w:tcPr>
          <w:p w14:paraId="6EF15F90" w14:textId="77777777" w:rsidR="0026365C" w:rsidRDefault="0026365C" w:rsidP="00EA36DC">
            <w:r>
              <w:rPr>
                <w:rFonts w:hint="eastAsia"/>
              </w:rPr>
              <w:t>SN</w:t>
            </w:r>
            <w:r>
              <w:rPr>
                <w:rFonts w:hint="eastAsia"/>
              </w:rPr>
              <w:t>号</w:t>
            </w:r>
          </w:p>
        </w:tc>
        <w:tc>
          <w:tcPr>
            <w:tcW w:w="2903" w:type="dxa"/>
            <w:shd w:val="clear" w:color="auto" w:fill="auto"/>
          </w:tcPr>
          <w:p w14:paraId="3CEC0515" w14:textId="77777777" w:rsidR="0026365C" w:rsidRDefault="0026365C" w:rsidP="00EA36DC"/>
        </w:tc>
      </w:tr>
      <w:tr w:rsidR="0026365C" w14:paraId="19473698" w14:textId="77777777" w:rsidTr="00EA36DC">
        <w:tc>
          <w:tcPr>
            <w:tcW w:w="2902" w:type="dxa"/>
            <w:shd w:val="clear" w:color="auto" w:fill="auto"/>
          </w:tcPr>
          <w:p w14:paraId="20649649" w14:textId="77777777" w:rsidR="0026365C" w:rsidRDefault="0026365C" w:rsidP="00EA36DC">
            <w:r w:rsidRPr="00FA5D22">
              <w:rPr>
                <w:rFonts w:ascii="Consolas" w:hAnsi="Consolas" w:cs="宋体"/>
                <w:color w:val="000000" w:themeColor="text1"/>
              </w:rPr>
              <w:t>node_id </w:t>
            </w:r>
          </w:p>
        </w:tc>
        <w:tc>
          <w:tcPr>
            <w:tcW w:w="2825" w:type="dxa"/>
            <w:shd w:val="clear" w:color="auto" w:fill="auto"/>
          </w:tcPr>
          <w:p w14:paraId="4DE62930" w14:textId="77777777" w:rsidR="0026365C" w:rsidRDefault="0026365C" w:rsidP="00EA36DC">
            <w:r>
              <w:rPr>
                <w:rFonts w:hint="eastAsia"/>
              </w:rPr>
              <w:t>-</w:t>
            </w:r>
          </w:p>
        </w:tc>
        <w:tc>
          <w:tcPr>
            <w:tcW w:w="2903" w:type="dxa"/>
            <w:shd w:val="clear" w:color="auto" w:fill="auto"/>
          </w:tcPr>
          <w:p w14:paraId="11C6F8E5" w14:textId="77777777" w:rsidR="0026365C" w:rsidRDefault="0026365C" w:rsidP="00EA36DC">
            <w:r>
              <w:rPr>
                <w:rFonts w:hint="eastAsia"/>
              </w:rPr>
              <w:t>不关心</w:t>
            </w:r>
          </w:p>
        </w:tc>
      </w:tr>
      <w:tr w:rsidR="0026365C" w14:paraId="482E9920" w14:textId="77777777" w:rsidTr="00EA36DC">
        <w:tc>
          <w:tcPr>
            <w:tcW w:w="2902" w:type="dxa"/>
            <w:shd w:val="clear" w:color="auto" w:fill="auto"/>
          </w:tcPr>
          <w:p w14:paraId="5C06310B" w14:textId="77777777" w:rsidR="0026365C" w:rsidRDefault="0026365C" w:rsidP="00EA36DC">
            <w:r w:rsidRPr="00FA5D22">
              <w:rPr>
                <w:rFonts w:ascii="Consolas" w:hAnsi="Consolas" w:cs="宋体"/>
                <w:color w:val="000000" w:themeColor="text1"/>
              </w:rPr>
              <w:t>unix_time</w:t>
            </w:r>
          </w:p>
        </w:tc>
        <w:tc>
          <w:tcPr>
            <w:tcW w:w="2825" w:type="dxa"/>
            <w:shd w:val="clear" w:color="auto" w:fill="auto"/>
          </w:tcPr>
          <w:p w14:paraId="74946C4D" w14:textId="77777777" w:rsidR="0026365C" w:rsidRDefault="0026365C" w:rsidP="00EA36DC">
            <w:r>
              <w:rPr>
                <w:rFonts w:hint="eastAsia"/>
              </w:rPr>
              <w:t>-</w:t>
            </w:r>
          </w:p>
        </w:tc>
        <w:tc>
          <w:tcPr>
            <w:tcW w:w="2903" w:type="dxa"/>
            <w:shd w:val="clear" w:color="auto" w:fill="auto"/>
          </w:tcPr>
          <w:p w14:paraId="7D0BC918" w14:textId="77777777" w:rsidR="0026365C" w:rsidRDefault="0026365C" w:rsidP="00EA36DC">
            <w:r>
              <w:rPr>
                <w:rFonts w:hint="eastAsia"/>
              </w:rPr>
              <w:t>不关心</w:t>
            </w:r>
          </w:p>
        </w:tc>
      </w:tr>
      <w:tr w:rsidR="0026365C" w14:paraId="7E83A8F4" w14:textId="77777777" w:rsidTr="00EA36DC">
        <w:tc>
          <w:tcPr>
            <w:tcW w:w="2902" w:type="dxa"/>
            <w:shd w:val="clear" w:color="auto" w:fill="auto"/>
          </w:tcPr>
          <w:p w14:paraId="3EB540C2" w14:textId="77777777" w:rsidR="0026365C" w:rsidRPr="00FA5D22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FA5D22">
              <w:rPr>
                <w:rFonts w:ascii="Consolas" w:hAnsi="Consolas" w:cs="宋体"/>
                <w:color w:val="000000" w:themeColor="text1"/>
              </w:rPr>
              <w:t>instruction_</w:t>
            </w:r>
            <w:r>
              <w:rPr>
                <w:rFonts w:ascii="Consolas" w:hAnsi="Consolas" w:cs="宋体" w:hint="eastAsia"/>
                <w:color w:val="000000" w:themeColor="text1"/>
              </w:rPr>
              <w:t>id</w:t>
            </w:r>
          </w:p>
        </w:tc>
        <w:tc>
          <w:tcPr>
            <w:tcW w:w="2825" w:type="dxa"/>
            <w:shd w:val="clear" w:color="auto" w:fill="auto"/>
          </w:tcPr>
          <w:p w14:paraId="4A822E0A" w14:textId="77777777" w:rsidR="0026365C" w:rsidRDefault="0026365C" w:rsidP="00EA36DC">
            <w:r>
              <w:rPr>
                <w:rFonts w:hint="eastAsia"/>
              </w:rPr>
              <w:t>[</w:t>
            </w:r>
            <w:r>
              <w:t>]</w:t>
            </w:r>
          </w:p>
        </w:tc>
        <w:tc>
          <w:tcPr>
            <w:tcW w:w="2903" w:type="dxa"/>
            <w:shd w:val="clear" w:color="auto" w:fill="auto"/>
          </w:tcPr>
          <w:p w14:paraId="7F2D0E1F" w14:textId="77777777" w:rsidR="0026365C" w:rsidRDefault="0026365C" w:rsidP="00EA36DC">
            <w:r>
              <w:rPr>
                <w:rFonts w:hint="eastAsia"/>
              </w:rPr>
              <w:t>指令</w:t>
            </w:r>
            <w:r>
              <w:rPr>
                <w:rFonts w:hint="eastAsia"/>
              </w:rPr>
              <w:t xml:space="preserve"> id 24</w:t>
            </w:r>
            <w:r>
              <w:rPr>
                <w:rFonts w:hint="eastAsia"/>
              </w:rPr>
              <w:t>字节字符串</w:t>
            </w:r>
          </w:p>
        </w:tc>
      </w:tr>
      <w:tr w:rsidR="0026365C" w14:paraId="33E21A5B" w14:textId="77777777" w:rsidTr="00EA36DC">
        <w:tc>
          <w:tcPr>
            <w:tcW w:w="2902" w:type="dxa"/>
            <w:shd w:val="clear" w:color="auto" w:fill="auto"/>
          </w:tcPr>
          <w:p w14:paraId="1BF595D9" w14:textId="77777777" w:rsidR="0026365C" w:rsidRDefault="0026365C" w:rsidP="00EA36DC">
            <w:r w:rsidRPr="007444E7">
              <w:t>clock_num</w:t>
            </w:r>
          </w:p>
        </w:tc>
        <w:tc>
          <w:tcPr>
            <w:tcW w:w="2825" w:type="dxa"/>
            <w:shd w:val="clear" w:color="auto" w:fill="auto"/>
          </w:tcPr>
          <w:p w14:paraId="37826D64" w14:textId="77777777" w:rsidR="0026365C" w:rsidRDefault="0026365C" w:rsidP="00EA36DC">
            <w:r>
              <w:rPr>
                <w:rFonts w:hint="eastAsia"/>
              </w:rPr>
              <w:t>0-</w:t>
            </w:r>
            <w:r>
              <w:t>2</w:t>
            </w:r>
          </w:p>
        </w:tc>
        <w:tc>
          <w:tcPr>
            <w:tcW w:w="2903" w:type="dxa"/>
            <w:shd w:val="clear" w:color="auto" w:fill="auto"/>
          </w:tcPr>
          <w:p w14:paraId="21AB5AB7" w14:textId="77777777" w:rsidR="0026365C" w:rsidRDefault="0026365C" w:rsidP="00EA36DC">
            <w:r>
              <w:rPr>
                <w:rFonts w:hint="eastAsia"/>
              </w:rPr>
              <w:t>配置的是哪个时钟</w:t>
            </w:r>
          </w:p>
          <w:p w14:paraId="45C3D999" w14:textId="77777777" w:rsidR="0026365C" w:rsidRDefault="0026365C" w:rsidP="00EA36DC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时钟条目</w:t>
            </w:r>
            <w:r>
              <w:rPr>
                <w:rFonts w:hint="eastAsia"/>
              </w:rPr>
              <w:t>0</w:t>
            </w:r>
          </w:p>
          <w:p w14:paraId="057FA87D" w14:textId="77777777" w:rsidR="0026365C" w:rsidRDefault="0026365C" w:rsidP="00EA36DC">
            <w:r>
              <w:rPr>
                <w:rFonts w:hint="eastAsia"/>
              </w:rPr>
              <w:t>（只更新</w:t>
            </w:r>
            <w:r>
              <w:rPr>
                <w:rFonts w:hint="eastAsia"/>
              </w:rPr>
              <w:t>interval</w:t>
            </w:r>
            <w:r>
              <w:rPr>
                <w:rFonts w:hint="eastAsia"/>
              </w:rPr>
              <w:t>字段，其他字段不关心）</w:t>
            </w:r>
          </w:p>
          <w:p w14:paraId="0D6F7817" w14:textId="77777777" w:rsidR="0026365C" w:rsidRDefault="0026365C" w:rsidP="00EA36D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时钟条目</w:t>
            </w:r>
            <w:r>
              <w:rPr>
                <w:rFonts w:hint="eastAsia"/>
              </w:rPr>
              <w:t>1</w:t>
            </w:r>
          </w:p>
          <w:p w14:paraId="085EB212" w14:textId="77777777" w:rsidR="0026365C" w:rsidRDefault="0026365C" w:rsidP="00EA36DC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时钟条目</w:t>
            </w:r>
            <w:r>
              <w:rPr>
                <w:rFonts w:hint="eastAsia"/>
              </w:rPr>
              <w:t>2</w:t>
            </w:r>
          </w:p>
        </w:tc>
      </w:tr>
      <w:tr w:rsidR="0026365C" w:rsidRPr="00141ED0" w14:paraId="57458989" w14:textId="77777777" w:rsidTr="00EA36DC">
        <w:tc>
          <w:tcPr>
            <w:tcW w:w="2902" w:type="dxa"/>
            <w:shd w:val="clear" w:color="auto" w:fill="auto"/>
          </w:tcPr>
          <w:p w14:paraId="0419E948" w14:textId="77777777" w:rsidR="0026365C" w:rsidRPr="00141ED0" w:rsidRDefault="0026365C" w:rsidP="00EA36DC">
            <w:r w:rsidRPr="00141ED0">
              <w:t>is_on</w:t>
            </w:r>
          </w:p>
        </w:tc>
        <w:tc>
          <w:tcPr>
            <w:tcW w:w="2825" w:type="dxa"/>
            <w:shd w:val="clear" w:color="auto" w:fill="auto"/>
          </w:tcPr>
          <w:p w14:paraId="711728EC" w14:textId="77777777" w:rsidR="0026365C" w:rsidRPr="00141ED0" w:rsidRDefault="0026365C" w:rsidP="00EA36DC">
            <w:r w:rsidRPr="00141ED0">
              <w:t>0/1</w:t>
            </w:r>
          </w:p>
        </w:tc>
        <w:tc>
          <w:tcPr>
            <w:tcW w:w="2903" w:type="dxa"/>
            <w:shd w:val="clear" w:color="auto" w:fill="auto"/>
          </w:tcPr>
          <w:p w14:paraId="2089E7AA" w14:textId="77777777" w:rsidR="0026365C" w:rsidRPr="00141ED0" w:rsidRDefault="0026365C" w:rsidP="00EA36DC">
            <w:r w:rsidRPr="00141ED0">
              <w:rPr>
                <w:rFonts w:hint="eastAsia"/>
              </w:rPr>
              <w:t>0=</w:t>
            </w:r>
            <w:r w:rsidRPr="00141ED0">
              <w:rPr>
                <w:rFonts w:hint="eastAsia"/>
              </w:rPr>
              <w:t>时钟</w:t>
            </w:r>
            <w:r w:rsidRPr="00141ED0">
              <w:rPr>
                <w:rFonts w:hint="eastAsia"/>
              </w:rPr>
              <w:t>1</w:t>
            </w:r>
            <w:r w:rsidRPr="00141ED0">
              <w:rPr>
                <w:rFonts w:hint="eastAsia"/>
              </w:rPr>
              <w:t>未开启</w:t>
            </w:r>
          </w:p>
          <w:p w14:paraId="65891708" w14:textId="77777777" w:rsidR="0026365C" w:rsidRPr="00141ED0" w:rsidRDefault="0026365C" w:rsidP="00EA36DC">
            <w:r w:rsidRPr="00141ED0">
              <w:rPr>
                <w:rFonts w:hint="eastAsia"/>
              </w:rPr>
              <w:t>1=</w:t>
            </w:r>
            <w:r w:rsidRPr="00141ED0">
              <w:rPr>
                <w:rFonts w:hint="eastAsia"/>
              </w:rPr>
              <w:t>时钟</w:t>
            </w:r>
            <w:r w:rsidRPr="00141ED0">
              <w:rPr>
                <w:rFonts w:hint="eastAsia"/>
              </w:rPr>
              <w:t>1</w:t>
            </w:r>
            <w:r w:rsidRPr="00141ED0">
              <w:rPr>
                <w:rFonts w:hint="eastAsia"/>
              </w:rPr>
              <w:t>开启</w:t>
            </w:r>
          </w:p>
        </w:tc>
      </w:tr>
      <w:tr w:rsidR="0026365C" w:rsidRPr="00141ED0" w14:paraId="3977460D" w14:textId="77777777" w:rsidTr="00EA36DC">
        <w:tc>
          <w:tcPr>
            <w:tcW w:w="2902" w:type="dxa"/>
            <w:shd w:val="clear" w:color="auto" w:fill="auto"/>
          </w:tcPr>
          <w:p w14:paraId="21BA41BC" w14:textId="77777777" w:rsidR="0026365C" w:rsidRPr="00141ED0" w:rsidRDefault="0026365C" w:rsidP="00EA36DC">
            <w:r w:rsidRPr="00141ED0">
              <w:t>hour</w:t>
            </w:r>
          </w:p>
        </w:tc>
        <w:tc>
          <w:tcPr>
            <w:tcW w:w="2825" w:type="dxa"/>
            <w:shd w:val="clear" w:color="auto" w:fill="auto"/>
          </w:tcPr>
          <w:p w14:paraId="01789188" w14:textId="77777777" w:rsidR="0026365C" w:rsidRPr="00141ED0" w:rsidRDefault="0026365C" w:rsidP="00EA36DC">
            <w:r w:rsidRPr="00141ED0">
              <w:rPr>
                <w:rFonts w:hint="eastAsia"/>
              </w:rPr>
              <w:t>0</w:t>
            </w:r>
            <w:r w:rsidRPr="00141ED0">
              <w:t>~23</w:t>
            </w:r>
          </w:p>
        </w:tc>
        <w:tc>
          <w:tcPr>
            <w:tcW w:w="2903" w:type="dxa"/>
            <w:shd w:val="clear" w:color="auto" w:fill="auto"/>
          </w:tcPr>
          <w:p w14:paraId="0973C5C8" w14:textId="77777777" w:rsidR="0026365C" w:rsidRPr="00141ED0" w:rsidRDefault="0026365C" w:rsidP="00EA36DC">
            <w:r w:rsidRPr="00141ED0">
              <w:rPr>
                <w:rFonts w:hint="eastAsia"/>
              </w:rPr>
              <w:t>开启时间</w:t>
            </w:r>
            <w:r w:rsidRPr="00141ED0">
              <w:rPr>
                <w:rFonts w:hint="eastAsia"/>
              </w:rPr>
              <w:t>(</w:t>
            </w:r>
            <w:r w:rsidRPr="00141ED0">
              <w:rPr>
                <w:rFonts w:hint="eastAsia"/>
              </w:rPr>
              <w:t>小时</w:t>
            </w:r>
            <w:r w:rsidRPr="00141ED0">
              <w:rPr>
                <w:rFonts w:hint="eastAsia"/>
              </w:rPr>
              <w:t>)</w:t>
            </w:r>
          </w:p>
        </w:tc>
      </w:tr>
      <w:tr w:rsidR="0026365C" w:rsidRPr="00141ED0" w14:paraId="3360EA97" w14:textId="77777777" w:rsidTr="00EA36DC">
        <w:tc>
          <w:tcPr>
            <w:tcW w:w="2902" w:type="dxa"/>
            <w:shd w:val="clear" w:color="auto" w:fill="auto"/>
          </w:tcPr>
          <w:p w14:paraId="2FC72F23" w14:textId="77777777" w:rsidR="0026365C" w:rsidRPr="00141ED0" w:rsidRDefault="0026365C" w:rsidP="00EA36DC">
            <w:r>
              <w:t>m</w:t>
            </w:r>
            <w:r w:rsidRPr="00141ED0">
              <w:t>inute</w:t>
            </w:r>
          </w:p>
        </w:tc>
        <w:tc>
          <w:tcPr>
            <w:tcW w:w="2825" w:type="dxa"/>
            <w:shd w:val="clear" w:color="auto" w:fill="auto"/>
          </w:tcPr>
          <w:p w14:paraId="07681BBF" w14:textId="77777777" w:rsidR="0026365C" w:rsidRPr="00141ED0" w:rsidRDefault="0026365C" w:rsidP="00EA36DC">
            <w:r w:rsidRPr="00141ED0">
              <w:rPr>
                <w:rFonts w:hint="eastAsia"/>
              </w:rPr>
              <w:t>0</w:t>
            </w:r>
            <w:r w:rsidRPr="00141ED0">
              <w:t>~59</w:t>
            </w:r>
          </w:p>
        </w:tc>
        <w:tc>
          <w:tcPr>
            <w:tcW w:w="2903" w:type="dxa"/>
            <w:shd w:val="clear" w:color="auto" w:fill="auto"/>
          </w:tcPr>
          <w:p w14:paraId="3FFD338C" w14:textId="77777777" w:rsidR="0026365C" w:rsidRDefault="0026365C" w:rsidP="00EA36DC">
            <w:r w:rsidRPr="00141ED0">
              <w:rPr>
                <w:rFonts w:hint="eastAsia"/>
              </w:rPr>
              <w:t>开启时间</w:t>
            </w:r>
            <w:r w:rsidRPr="00141ED0">
              <w:rPr>
                <w:rFonts w:hint="eastAsia"/>
              </w:rPr>
              <w:t>(</w:t>
            </w:r>
            <w:r w:rsidRPr="00141ED0">
              <w:rPr>
                <w:rFonts w:hint="eastAsia"/>
              </w:rPr>
              <w:t>小时</w:t>
            </w:r>
            <w:r w:rsidRPr="00141ED0">
              <w:rPr>
                <w:rFonts w:hint="eastAsia"/>
              </w:rPr>
              <w:t>)</w:t>
            </w:r>
          </w:p>
          <w:p w14:paraId="6FAF4E6F" w14:textId="77777777" w:rsidR="0026365C" w:rsidRPr="00141ED0" w:rsidRDefault="0026365C" w:rsidP="00EA36DC">
            <w:r>
              <w:rPr>
                <w:rFonts w:hint="eastAsia"/>
              </w:rPr>
              <w:t>启动时间要大于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分</w:t>
            </w:r>
          </w:p>
        </w:tc>
      </w:tr>
      <w:tr w:rsidR="0026365C" w:rsidRPr="00141ED0" w14:paraId="454D5B7B" w14:textId="77777777" w:rsidTr="00EA36DC">
        <w:tc>
          <w:tcPr>
            <w:tcW w:w="2902" w:type="dxa"/>
            <w:shd w:val="clear" w:color="auto" w:fill="auto"/>
          </w:tcPr>
          <w:p w14:paraId="28147CD9" w14:textId="77777777" w:rsidR="0026365C" w:rsidRPr="00141ED0" w:rsidRDefault="0026365C" w:rsidP="00EA36DC">
            <w:r w:rsidRPr="00141ED0">
              <w:t>second</w:t>
            </w:r>
          </w:p>
        </w:tc>
        <w:tc>
          <w:tcPr>
            <w:tcW w:w="2825" w:type="dxa"/>
            <w:shd w:val="clear" w:color="auto" w:fill="auto"/>
          </w:tcPr>
          <w:p w14:paraId="35064A14" w14:textId="77777777" w:rsidR="0026365C" w:rsidRPr="00141ED0" w:rsidRDefault="0026365C" w:rsidP="00EA36DC">
            <w:r w:rsidRPr="00141ED0">
              <w:t>0~59</w:t>
            </w:r>
          </w:p>
        </w:tc>
        <w:tc>
          <w:tcPr>
            <w:tcW w:w="2903" w:type="dxa"/>
            <w:shd w:val="clear" w:color="auto" w:fill="auto"/>
          </w:tcPr>
          <w:p w14:paraId="4D54B26A" w14:textId="77777777" w:rsidR="0026365C" w:rsidRPr="00141ED0" w:rsidRDefault="0026365C" w:rsidP="00EA36DC">
            <w:r w:rsidRPr="00141ED0">
              <w:rPr>
                <w:rFonts w:hint="eastAsia"/>
              </w:rPr>
              <w:t>开启时间</w:t>
            </w:r>
            <w:r w:rsidRPr="00141ED0">
              <w:rPr>
                <w:rFonts w:hint="eastAsia"/>
              </w:rPr>
              <w:t>(</w:t>
            </w:r>
            <w:r w:rsidRPr="00141ED0">
              <w:rPr>
                <w:rFonts w:hint="eastAsia"/>
              </w:rPr>
              <w:t>小时</w:t>
            </w:r>
            <w:r w:rsidRPr="00141ED0">
              <w:rPr>
                <w:rFonts w:hint="eastAsia"/>
              </w:rPr>
              <w:t>)</w:t>
            </w:r>
          </w:p>
        </w:tc>
      </w:tr>
      <w:tr w:rsidR="0026365C" w:rsidRPr="00141ED0" w14:paraId="616611B6" w14:textId="77777777" w:rsidTr="00EA36DC">
        <w:tc>
          <w:tcPr>
            <w:tcW w:w="2902" w:type="dxa"/>
            <w:shd w:val="clear" w:color="auto" w:fill="auto"/>
          </w:tcPr>
          <w:p w14:paraId="43BB68C2" w14:textId="77777777" w:rsidR="0026365C" w:rsidRPr="00141ED0" w:rsidRDefault="0026365C" w:rsidP="00EA36DC">
            <w:r w:rsidRPr="008D354E">
              <w:t>interval</w:t>
            </w:r>
          </w:p>
        </w:tc>
        <w:tc>
          <w:tcPr>
            <w:tcW w:w="2825" w:type="dxa"/>
            <w:shd w:val="clear" w:color="auto" w:fill="auto"/>
          </w:tcPr>
          <w:p w14:paraId="07AEA39C" w14:textId="77777777" w:rsidR="0026365C" w:rsidRPr="00141ED0" w:rsidRDefault="0026365C" w:rsidP="00EA36DC">
            <w:r w:rsidRPr="00141ED0">
              <w:t>0~65535</w:t>
            </w:r>
          </w:p>
        </w:tc>
        <w:tc>
          <w:tcPr>
            <w:tcW w:w="2903" w:type="dxa"/>
            <w:shd w:val="clear" w:color="auto" w:fill="auto"/>
          </w:tcPr>
          <w:p w14:paraId="51C755F0" w14:textId="77777777" w:rsidR="0026365C" w:rsidRDefault="0026365C" w:rsidP="00EA36DC">
            <w:r>
              <w:rPr>
                <w:rFonts w:hint="eastAsia"/>
              </w:rPr>
              <w:t>单位：秒</w:t>
            </w:r>
          </w:p>
          <w:p w14:paraId="6738AFDA" w14:textId="77777777" w:rsidR="0026365C" w:rsidRDefault="0026365C" w:rsidP="00EA36DC">
            <w:r>
              <w:rPr>
                <w:rFonts w:hint="eastAsia"/>
              </w:rPr>
              <w:t>间隔</w:t>
            </w:r>
          </w:p>
          <w:p w14:paraId="04BF2BF8" w14:textId="77777777" w:rsidR="0026365C" w:rsidRPr="009C4ABC" w:rsidRDefault="0026365C" w:rsidP="00EA36DC">
            <w:pPr>
              <w:rPr>
                <w:sz w:val="20"/>
                <w:szCs w:val="20"/>
              </w:rPr>
            </w:pPr>
            <w:r w:rsidRPr="009C4ABC">
              <w:rPr>
                <w:rFonts w:hint="eastAsia"/>
                <w:sz w:val="20"/>
                <w:szCs w:val="20"/>
              </w:rPr>
              <w:t>时钟条目</w:t>
            </w:r>
            <w:r w:rsidRPr="009C4ABC">
              <w:rPr>
                <w:rFonts w:hint="eastAsia"/>
                <w:sz w:val="20"/>
                <w:szCs w:val="20"/>
              </w:rPr>
              <w:t>0</w:t>
            </w:r>
            <w:r w:rsidRPr="009C4ABC">
              <w:rPr>
                <w:rFonts w:hint="eastAsia"/>
                <w:sz w:val="20"/>
                <w:szCs w:val="20"/>
              </w:rPr>
              <w:t>：</w:t>
            </w:r>
            <w:r w:rsidRPr="009C4ABC">
              <w:rPr>
                <w:rFonts w:hint="eastAsia"/>
                <w:sz w:val="20"/>
                <w:szCs w:val="20"/>
              </w:rPr>
              <w:t>topinfo</w:t>
            </w:r>
            <w:r w:rsidRPr="009C4ABC">
              <w:rPr>
                <w:rFonts w:hint="eastAsia"/>
                <w:sz w:val="20"/>
                <w:szCs w:val="20"/>
              </w:rPr>
              <w:t>上传间隔</w:t>
            </w:r>
          </w:p>
          <w:p w14:paraId="3506808B" w14:textId="77777777" w:rsidR="0026365C" w:rsidRPr="009C4ABC" w:rsidRDefault="0026365C" w:rsidP="00EA36DC">
            <w:pPr>
              <w:rPr>
                <w:sz w:val="20"/>
                <w:szCs w:val="20"/>
              </w:rPr>
            </w:pPr>
            <w:r w:rsidRPr="009C4ABC">
              <w:rPr>
                <w:rFonts w:hint="eastAsia"/>
                <w:sz w:val="20"/>
                <w:szCs w:val="20"/>
              </w:rPr>
              <w:t>时钟条目</w:t>
            </w:r>
            <w:r w:rsidRPr="009C4ABC">
              <w:rPr>
                <w:rFonts w:hint="eastAsia"/>
                <w:sz w:val="20"/>
                <w:szCs w:val="20"/>
              </w:rPr>
              <w:t>1</w:t>
            </w:r>
            <w:r w:rsidRPr="009C4ABC">
              <w:rPr>
                <w:rFonts w:hint="eastAsia"/>
                <w:sz w:val="20"/>
                <w:szCs w:val="20"/>
              </w:rPr>
              <w:t>：采样间隔</w:t>
            </w:r>
          </w:p>
          <w:p w14:paraId="557E17DB" w14:textId="77777777" w:rsidR="0026365C" w:rsidRPr="00DB6A06" w:rsidRDefault="0026365C" w:rsidP="00EA36DC">
            <w:r w:rsidRPr="009C4ABC">
              <w:rPr>
                <w:rFonts w:hint="eastAsia"/>
                <w:sz w:val="20"/>
                <w:szCs w:val="20"/>
              </w:rPr>
              <w:t>时钟条目</w:t>
            </w:r>
            <w:r w:rsidRPr="009C4ABC">
              <w:rPr>
                <w:rFonts w:hint="eastAsia"/>
                <w:sz w:val="20"/>
                <w:szCs w:val="20"/>
              </w:rPr>
              <w:t>2</w:t>
            </w:r>
            <w:r w:rsidRPr="009C4ABC">
              <w:rPr>
                <w:rFonts w:hint="eastAsia"/>
                <w:sz w:val="20"/>
                <w:szCs w:val="20"/>
              </w:rPr>
              <w:t>：采样间隔</w:t>
            </w:r>
          </w:p>
        </w:tc>
      </w:tr>
      <w:tr w:rsidR="0026365C" w:rsidRPr="00141ED0" w14:paraId="29D19AC4" w14:textId="77777777" w:rsidTr="00EA36DC">
        <w:tc>
          <w:tcPr>
            <w:tcW w:w="2902" w:type="dxa"/>
            <w:shd w:val="clear" w:color="auto" w:fill="auto"/>
          </w:tcPr>
          <w:p w14:paraId="23C25533" w14:textId="77777777" w:rsidR="0026365C" w:rsidRPr="00141ED0" w:rsidRDefault="0026365C" w:rsidP="00EA36DC">
            <w:r w:rsidRPr="00141ED0">
              <w:t>number</w:t>
            </w:r>
          </w:p>
        </w:tc>
        <w:tc>
          <w:tcPr>
            <w:tcW w:w="2825" w:type="dxa"/>
            <w:shd w:val="clear" w:color="auto" w:fill="auto"/>
          </w:tcPr>
          <w:p w14:paraId="714B5672" w14:textId="77777777" w:rsidR="0026365C" w:rsidRPr="00141ED0" w:rsidRDefault="0026365C" w:rsidP="00EA36DC">
            <w:r w:rsidRPr="00141ED0">
              <w:t>0~65535</w:t>
            </w:r>
          </w:p>
        </w:tc>
        <w:tc>
          <w:tcPr>
            <w:tcW w:w="2903" w:type="dxa"/>
            <w:shd w:val="clear" w:color="auto" w:fill="auto"/>
          </w:tcPr>
          <w:p w14:paraId="72405A35" w14:textId="77777777" w:rsidR="0026365C" w:rsidRPr="00141ED0" w:rsidRDefault="0026365C" w:rsidP="00EA36DC">
            <w:r w:rsidRPr="00141ED0">
              <w:rPr>
                <w:rFonts w:hint="eastAsia"/>
              </w:rPr>
              <w:t>次数</w:t>
            </w:r>
          </w:p>
        </w:tc>
      </w:tr>
      <w:tr w:rsidR="0026365C" w14:paraId="0F4ABA8C" w14:textId="77777777" w:rsidTr="00EA36DC">
        <w:tc>
          <w:tcPr>
            <w:tcW w:w="2902" w:type="dxa"/>
            <w:shd w:val="clear" w:color="auto" w:fill="auto"/>
          </w:tcPr>
          <w:p w14:paraId="692B2040" w14:textId="77777777" w:rsidR="0026365C" w:rsidRDefault="0026365C" w:rsidP="00EA36DC">
            <w:r w:rsidRPr="009A111D">
              <w:t>running_mode</w:t>
            </w:r>
          </w:p>
        </w:tc>
        <w:tc>
          <w:tcPr>
            <w:tcW w:w="2825" w:type="dxa"/>
            <w:shd w:val="clear" w:color="auto" w:fill="auto"/>
          </w:tcPr>
          <w:p w14:paraId="3681294B" w14:textId="77777777" w:rsidR="0026365C" w:rsidRDefault="0026365C" w:rsidP="00EA36DC">
            <w:r>
              <w:t>0</w:t>
            </w:r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2903" w:type="dxa"/>
            <w:shd w:val="clear" w:color="auto" w:fill="auto"/>
          </w:tcPr>
          <w:p w14:paraId="1419E742" w14:textId="77777777" w:rsidR="0026365C" w:rsidRDefault="0026365C" w:rsidP="00EA36DC">
            <w:r>
              <w:rPr>
                <w:rFonts w:hint="eastAsia"/>
              </w:rPr>
              <w:t>1</w:t>
            </w:r>
            <w:r>
              <w:t>:</w:t>
            </w:r>
            <w:r>
              <w:rPr>
                <w:rFonts w:hint="eastAsia"/>
              </w:rPr>
              <w:t>不保存原始数据</w:t>
            </w:r>
          </w:p>
          <w:p w14:paraId="40C98D9E" w14:textId="77777777" w:rsidR="0026365C" w:rsidRPr="001B1ED7" w:rsidRDefault="0026365C" w:rsidP="00EA36DC">
            <w:r>
              <w:t>0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预留</w:t>
            </w:r>
          </w:p>
        </w:tc>
      </w:tr>
      <w:tr w:rsidR="0026365C" w:rsidRPr="0077490D" w14:paraId="473D6F41" w14:textId="77777777" w:rsidTr="00EA36DC">
        <w:tc>
          <w:tcPr>
            <w:tcW w:w="2902" w:type="dxa"/>
            <w:shd w:val="clear" w:color="auto" w:fill="auto"/>
          </w:tcPr>
          <w:p w14:paraId="40E33FA9" w14:textId="77777777" w:rsidR="0026365C" w:rsidRPr="00A44CFC" w:rsidRDefault="0026365C" w:rsidP="00EA36DC">
            <w:r w:rsidRPr="00A44CFC">
              <w:rPr>
                <w:rFonts w:hint="eastAsia"/>
              </w:rPr>
              <w:t>d</w:t>
            </w:r>
            <w:r w:rsidRPr="00A44CFC">
              <w:t>ef</w:t>
            </w:r>
          </w:p>
        </w:tc>
        <w:tc>
          <w:tcPr>
            <w:tcW w:w="2825" w:type="dxa"/>
            <w:shd w:val="clear" w:color="auto" w:fill="auto"/>
          </w:tcPr>
          <w:p w14:paraId="690E1613" w14:textId="77777777" w:rsidR="0026365C" w:rsidRPr="00A44CFC" w:rsidRDefault="0026365C" w:rsidP="00EA36DC">
            <w:r w:rsidRPr="00A44CFC">
              <w:rPr>
                <w:rFonts w:hint="eastAsia"/>
              </w:rPr>
              <w:t>0-</w:t>
            </w:r>
            <w:r w:rsidRPr="00A44CFC">
              <w:t>2</w:t>
            </w:r>
          </w:p>
        </w:tc>
        <w:tc>
          <w:tcPr>
            <w:tcW w:w="2903" w:type="dxa"/>
            <w:shd w:val="clear" w:color="auto" w:fill="auto"/>
          </w:tcPr>
          <w:p w14:paraId="5C71D561" w14:textId="77777777" w:rsidR="0026365C" w:rsidRPr="00650C94" w:rsidRDefault="0026365C" w:rsidP="00EA36DC">
            <w:r w:rsidRPr="00DD6891">
              <w:rPr>
                <w:rFonts w:hint="eastAsia"/>
              </w:rPr>
              <w:t>0</w:t>
            </w:r>
            <w:r w:rsidRPr="00DD6891">
              <w:t>:</w:t>
            </w:r>
            <w:r>
              <w:rPr>
                <w:rFonts w:hint="eastAsia"/>
              </w:rPr>
              <w:t>更新采样参数</w:t>
            </w:r>
          </w:p>
          <w:p w14:paraId="1613DB75" w14:textId="77777777" w:rsidR="0026365C" w:rsidRDefault="0026365C" w:rsidP="00EA36DC">
            <w:r w:rsidRPr="00DD6891">
              <w:rPr>
                <w:rFonts w:hint="eastAsia"/>
              </w:rPr>
              <w:t>1:</w:t>
            </w:r>
            <w:r>
              <w:rPr>
                <w:rFonts w:hint="eastAsia"/>
              </w:rPr>
              <w:t>不更新采样参数。</w:t>
            </w:r>
          </w:p>
          <w:p w14:paraId="12D6DC97" w14:textId="77777777" w:rsidR="0026365C" w:rsidRDefault="0026365C" w:rsidP="00EA36DC">
            <w:r>
              <w:rPr>
                <w:rFonts w:hint="eastAsia"/>
              </w:rPr>
              <w:t xml:space="preserve">2: </w:t>
            </w:r>
            <w:r>
              <w:rPr>
                <w:rFonts w:hint="eastAsia"/>
              </w:rPr>
              <w:t>恢复采样参数</w:t>
            </w:r>
          </w:p>
          <w:p w14:paraId="57D95276" w14:textId="77777777" w:rsidR="0026365C" w:rsidRPr="00A44CFC" w:rsidRDefault="0026365C" w:rsidP="00EA36DC">
            <w:r>
              <w:rPr>
                <w:rFonts w:hint="eastAsia"/>
              </w:rPr>
              <w:t>出厂默认配置</w:t>
            </w:r>
          </w:p>
        </w:tc>
      </w:tr>
      <w:tr w:rsidR="0026365C" w14:paraId="55EE26D8" w14:textId="77777777" w:rsidTr="00EA36DC">
        <w:tc>
          <w:tcPr>
            <w:tcW w:w="2902" w:type="dxa"/>
            <w:shd w:val="clear" w:color="auto" w:fill="auto"/>
          </w:tcPr>
          <w:p w14:paraId="1AE1EA28" w14:textId="77777777" w:rsidR="0026365C" w:rsidRDefault="0026365C" w:rsidP="00EA36DC">
            <w:r>
              <w:rPr>
                <w:rFonts w:hint="eastAsia"/>
              </w:rPr>
              <w:t>odr</w:t>
            </w:r>
          </w:p>
        </w:tc>
        <w:tc>
          <w:tcPr>
            <w:tcW w:w="2825" w:type="dxa"/>
            <w:shd w:val="clear" w:color="auto" w:fill="auto"/>
          </w:tcPr>
          <w:p w14:paraId="67E0B654" w14:textId="77777777" w:rsidR="0026365C" w:rsidRDefault="0026365C" w:rsidP="00EA36DC">
            <w:r>
              <w:rPr>
                <w:rFonts w:hint="eastAsia"/>
              </w:rPr>
              <w:t>0-</w:t>
            </w:r>
            <w:r>
              <w:t>1</w:t>
            </w:r>
          </w:p>
        </w:tc>
        <w:tc>
          <w:tcPr>
            <w:tcW w:w="2903" w:type="dxa"/>
            <w:shd w:val="clear" w:color="auto" w:fill="auto"/>
          </w:tcPr>
          <w:p w14:paraId="32BF9E64" w14:textId="77777777" w:rsidR="0026365C" w:rsidRDefault="0026365C" w:rsidP="00EA36DC">
            <w:r>
              <w:rPr>
                <w:rFonts w:hint="eastAsia"/>
              </w:rPr>
              <w:t>采样任务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采样频率</w:t>
            </w:r>
          </w:p>
          <w:p w14:paraId="7C2C2F0D" w14:textId="77777777" w:rsidR="0026365C" w:rsidRDefault="0026365C" w:rsidP="00EA36DC">
            <w:r>
              <w:t>0</w:t>
            </w:r>
            <w:r>
              <w:rPr>
                <w:rFonts w:hint="eastAsia"/>
              </w:rPr>
              <w:t>:</w:t>
            </w:r>
            <w:r>
              <w:t>100</w:t>
            </w:r>
          </w:p>
          <w:p w14:paraId="461605ED" w14:textId="77777777" w:rsidR="0026365C" w:rsidRDefault="0026365C" w:rsidP="00EA36DC">
            <w:r>
              <w:t>1</w:t>
            </w:r>
            <w:r>
              <w:rPr>
                <w:rFonts w:hint="eastAsia"/>
              </w:rPr>
              <w:t>:</w:t>
            </w:r>
            <w:r>
              <w:t>50</w:t>
            </w:r>
            <w:r>
              <w:rPr>
                <w:rFonts w:hint="eastAsia"/>
              </w:rPr>
              <w:t>（默认）</w:t>
            </w:r>
          </w:p>
        </w:tc>
      </w:tr>
      <w:tr w:rsidR="0026365C" w14:paraId="21516F4C" w14:textId="77777777" w:rsidTr="00EA36DC">
        <w:tc>
          <w:tcPr>
            <w:tcW w:w="2902" w:type="dxa"/>
            <w:shd w:val="clear" w:color="auto" w:fill="auto"/>
          </w:tcPr>
          <w:p w14:paraId="2C550CD4" w14:textId="77777777" w:rsidR="0026365C" w:rsidRDefault="0026365C" w:rsidP="00EA36DC">
            <w:r>
              <w:rPr>
                <w:rFonts w:hint="eastAsia"/>
              </w:rPr>
              <w:t>range</w:t>
            </w:r>
          </w:p>
        </w:tc>
        <w:tc>
          <w:tcPr>
            <w:tcW w:w="2825" w:type="dxa"/>
            <w:shd w:val="clear" w:color="auto" w:fill="auto"/>
          </w:tcPr>
          <w:p w14:paraId="55D9EB1E" w14:textId="77777777" w:rsidR="0026365C" w:rsidRDefault="0026365C" w:rsidP="00EA36DC">
            <w:r>
              <w:t>0</w:t>
            </w:r>
          </w:p>
        </w:tc>
        <w:tc>
          <w:tcPr>
            <w:tcW w:w="2903" w:type="dxa"/>
            <w:shd w:val="clear" w:color="auto" w:fill="auto"/>
          </w:tcPr>
          <w:p w14:paraId="241DD064" w14:textId="77777777" w:rsidR="0026365C" w:rsidRDefault="0026365C" w:rsidP="00EA36DC">
            <w:r>
              <w:rPr>
                <w:rFonts w:hint="eastAsia"/>
              </w:rPr>
              <w:t>采样任务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采样量程</w:t>
            </w:r>
          </w:p>
          <w:p w14:paraId="26D054C9" w14:textId="77777777" w:rsidR="0026365C" w:rsidRDefault="0026365C" w:rsidP="00EA36DC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±</w:t>
            </w:r>
            <w:r>
              <w:rPr>
                <w:rFonts w:hint="eastAsia"/>
              </w:rPr>
              <w:t>2</w:t>
            </w:r>
            <w:r>
              <w:t>.5</w:t>
            </w:r>
            <w:r>
              <w:rPr>
                <w:rFonts w:hint="eastAsia"/>
              </w:rPr>
              <w:t>g</w:t>
            </w:r>
            <w:r>
              <w:rPr>
                <w:rFonts w:hint="eastAsia"/>
              </w:rPr>
              <w:t>（默认）</w:t>
            </w:r>
          </w:p>
        </w:tc>
      </w:tr>
      <w:tr w:rsidR="0026365C" w14:paraId="53120C5F" w14:textId="77777777" w:rsidTr="00EA36DC">
        <w:tc>
          <w:tcPr>
            <w:tcW w:w="2902" w:type="dxa"/>
            <w:shd w:val="clear" w:color="auto" w:fill="auto"/>
          </w:tcPr>
          <w:p w14:paraId="4C278D00" w14:textId="77777777" w:rsidR="0026365C" w:rsidRDefault="0026365C" w:rsidP="00EA36DC">
            <w:r>
              <w:rPr>
                <w:rFonts w:hint="eastAsia"/>
              </w:rPr>
              <w:t>axis</w:t>
            </w:r>
          </w:p>
        </w:tc>
        <w:tc>
          <w:tcPr>
            <w:tcW w:w="2825" w:type="dxa"/>
            <w:shd w:val="clear" w:color="auto" w:fill="auto"/>
          </w:tcPr>
          <w:p w14:paraId="24592366" w14:textId="77777777" w:rsidR="0026365C" w:rsidRDefault="0026365C" w:rsidP="00EA36DC">
            <w:r>
              <w:t>1</w:t>
            </w:r>
            <w:r>
              <w:rPr>
                <w:rFonts w:hint="eastAsia"/>
              </w:rPr>
              <w:t>,2,</w:t>
            </w:r>
            <w:r>
              <w:t>4</w:t>
            </w:r>
          </w:p>
        </w:tc>
        <w:tc>
          <w:tcPr>
            <w:tcW w:w="2903" w:type="dxa"/>
            <w:shd w:val="clear" w:color="auto" w:fill="auto"/>
          </w:tcPr>
          <w:p w14:paraId="0AAFD733" w14:textId="77777777" w:rsidR="0026365C" w:rsidRDefault="0026365C" w:rsidP="00EA36DC">
            <w:r>
              <w:rPr>
                <w:rFonts w:hint="eastAsia"/>
              </w:rPr>
              <w:t>采样任务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采样轴</w:t>
            </w:r>
          </w:p>
          <w:p w14:paraId="16DF7C86" w14:textId="77777777" w:rsidR="0026365C" w:rsidRDefault="0026365C" w:rsidP="00EA36D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轴</w:t>
            </w:r>
          </w:p>
          <w:p w14:paraId="16B8CE9D" w14:textId="77777777" w:rsidR="0026365C" w:rsidRDefault="0026365C" w:rsidP="00EA36DC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y</w:t>
            </w:r>
            <w:r>
              <w:rPr>
                <w:rFonts w:hint="eastAsia"/>
              </w:rPr>
              <w:t>轴</w:t>
            </w:r>
          </w:p>
          <w:p w14:paraId="4ADB1DC6" w14:textId="77777777" w:rsidR="0026365C" w:rsidRDefault="0026365C" w:rsidP="00EA36DC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z</w:t>
            </w:r>
            <w:r>
              <w:rPr>
                <w:rFonts w:hint="eastAsia"/>
              </w:rPr>
              <w:t>轴（默认）</w:t>
            </w:r>
          </w:p>
        </w:tc>
      </w:tr>
    </w:tbl>
    <w:p w14:paraId="76717160" w14:textId="77777777" w:rsidR="0026365C" w:rsidRDefault="0026365C" w:rsidP="0026365C"/>
    <w:p w14:paraId="79175A0C" w14:textId="77777777" w:rsidR="0026365C" w:rsidRDefault="0026365C" w:rsidP="0026365C"/>
    <w:p w14:paraId="0FE6670A" w14:textId="77777777" w:rsidR="0026365C" w:rsidRDefault="0026365C" w:rsidP="0026365C"/>
    <w:p w14:paraId="150B94AC" w14:textId="77777777" w:rsidR="0026365C" w:rsidRPr="0078783A" w:rsidRDefault="0026365C" w:rsidP="0026365C">
      <w:pPr>
        <w:pStyle w:val="3"/>
        <w:spacing w:before="156" w:after="156"/>
      </w:pPr>
      <w:bookmarkStart w:id="63" w:name="_Toc48814141"/>
      <w:bookmarkStart w:id="64" w:name="_Toc48814435"/>
      <w:r>
        <w:rPr>
          <w:rFonts w:hint="eastAsia"/>
        </w:rPr>
        <w:lastRenderedPageBreak/>
        <w:t>1</w:t>
      </w:r>
      <w:r>
        <w:t>.2.2</w:t>
      </w:r>
      <w:r>
        <w:rPr>
          <w:rFonts w:hint="eastAsia"/>
        </w:rPr>
        <w:t>获取原始数据</w:t>
      </w:r>
      <w:r w:rsidRPr="00200B24">
        <w:t>GetVibData</w:t>
      </w:r>
      <w:r>
        <w:t xml:space="preserve">SS40N1        </w:t>
      </w:r>
      <w:r>
        <w:rPr>
          <w:rFonts w:hint="eastAsia"/>
        </w:rPr>
        <w:t>预留接口</w:t>
      </w:r>
      <w:bookmarkEnd w:id="63"/>
      <w:bookmarkEnd w:id="64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2902"/>
        <w:gridCol w:w="2825"/>
        <w:gridCol w:w="2903"/>
      </w:tblGrid>
      <w:tr w:rsidR="0026365C" w14:paraId="29C686F0" w14:textId="77777777" w:rsidTr="00EA36DC">
        <w:tc>
          <w:tcPr>
            <w:tcW w:w="2902" w:type="dxa"/>
          </w:tcPr>
          <w:p w14:paraId="78533A23" w14:textId="77777777" w:rsidR="0026365C" w:rsidRDefault="0026365C" w:rsidP="00EA36DC">
            <w:r>
              <w:rPr>
                <w:rFonts w:hint="eastAsia"/>
              </w:rPr>
              <w:t>字段名</w:t>
            </w:r>
          </w:p>
        </w:tc>
        <w:tc>
          <w:tcPr>
            <w:tcW w:w="2825" w:type="dxa"/>
          </w:tcPr>
          <w:p w14:paraId="2BEA3EA3" w14:textId="77777777" w:rsidR="0026365C" w:rsidRDefault="0026365C" w:rsidP="00EA36DC">
            <w:r>
              <w:rPr>
                <w:rFonts w:hint="eastAsia"/>
              </w:rPr>
              <w:t>典型值</w:t>
            </w:r>
          </w:p>
        </w:tc>
        <w:tc>
          <w:tcPr>
            <w:tcW w:w="2903" w:type="dxa"/>
          </w:tcPr>
          <w:p w14:paraId="5471B8AC" w14:textId="77777777" w:rsidR="0026365C" w:rsidRDefault="0026365C" w:rsidP="00EA36DC">
            <w:r>
              <w:rPr>
                <w:rFonts w:hint="eastAsia"/>
              </w:rPr>
              <w:t>注释</w:t>
            </w:r>
          </w:p>
        </w:tc>
      </w:tr>
      <w:tr w:rsidR="0026365C" w14:paraId="1E29FC6B" w14:textId="77777777" w:rsidTr="00EA36DC">
        <w:tc>
          <w:tcPr>
            <w:tcW w:w="2902" w:type="dxa"/>
          </w:tcPr>
          <w:p w14:paraId="4033609B" w14:textId="77777777" w:rsidR="0026365C" w:rsidRDefault="0026365C" w:rsidP="00EA36DC">
            <w:r w:rsidRPr="00FA5D22">
              <w:rPr>
                <w:rFonts w:ascii="Consolas" w:hAnsi="Consolas" w:cs="宋体"/>
                <w:color w:val="000000" w:themeColor="text1"/>
              </w:rPr>
              <w:t>instruction_name</w:t>
            </w:r>
          </w:p>
        </w:tc>
        <w:tc>
          <w:tcPr>
            <w:tcW w:w="2825" w:type="dxa"/>
          </w:tcPr>
          <w:p w14:paraId="0E0DF5B9" w14:textId="77777777" w:rsidR="0026365C" w:rsidRDefault="0026365C" w:rsidP="00EA36DC">
            <w:r w:rsidRPr="00200B24">
              <w:t>GetVibData</w:t>
            </w:r>
            <w:r>
              <w:t>SS40N1</w:t>
            </w:r>
          </w:p>
        </w:tc>
        <w:tc>
          <w:tcPr>
            <w:tcW w:w="2903" w:type="dxa"/>
          </w:tcPr>
          <w:p w14:paraId="489884C3" w14:textId="77777777" w:rsidR="0026365C" w:rsidRDefault="0026365C" w:rsidP="00EA36DC"/>
        </w:tc>
      </w:tr>
      <w:tr w:rsidR="0026365C" w14:paraId="1A008334" w14:textId="77777777" w:rsidTr="00EA36DC">
        <w:tc>
          <w:tcPr>
            <w:tcW w:w="2902" w:type="dxa"/>
          </w:tcPr>
          <w:p w14:paraId="4BC5449A" w14:textId="77777777" w:rsidR="0026365C" w:rsidRDefault="0026365C" w:rsidP="00EA36DC">
            <w:r w:rsidRPr="00FA5D22">
              <w:rPr>
                <w:rFonts w:ascii="Consolas" w:hAnsi="Consolas" w:cs="宋体"/>
                <w:color w:val="000000" w:themeColor="text1"/>
              </w:rPr>
              <w:t>gateway_id</w:t>
            </w:r>
          </w:p>
        </w:tc>
        <w:tc>
          <w:tcPr>
            <w:tcW w:w="2825" w:type="dxa"/>
          </w:tcPr>
          <w:p w14:paraId="69E59678" w14:textId="77777777" w:rsidR="0026365C" w:rsidRDefault="0026365C" w:rsidP="00EA36DC">
            <w:r>
              <w:rPr>
                <w:rFonts w:hint="eastAsia"/>
              </w:rPr>
              <w:t>SN</w:t>
            </w:r>
            <w:r>
              <w:rPr>
                <w:rFonts w:hint="eastAsia"/>
              </w:rPr>
              <w:t>号</w:t>
            </w:r>
          </w:p>
        </w:tc>
        <w:tc>
          <w:tcPr>
            <w:tcW w:w="2903" w:type="dxa"/>
          </w:tcPr>
          <w:p w14:paraId="27CA6139" w14:textId="77777777" w:rsidR="0026365C" w:rsidRDefault="0026365C" w:rsidP="00EA36DC"/>
        </w:tc>
      </w:tr>
      <w:tr w:rsidR="0026365C" w14:paraId="36E2CD8D" w14:textId="77777777" w:rsidTr="00EA36DC">
        <w:tc>
          <w:tcPr>
            <w:tcW w:w="2902" w:type="dxa"/>
          </w:tcPr>
          <w:p w14:paraId="20B61DE9" w14:textId="77777777" w:rsidR="0026365C" w:rsidRDefault="0026365C" w:rsidP="00EA36DC">
            <w:r w:rsidRPr="00FA5D22">
              <w:rPr>
                <w:rFonts w:ascii="Consolas" w:hAnsi="Consolas" w:cs="宋体"/>
                <w:color w:val="000000" w:themeColor="text1"/>
              </w:rPr>
              <w:t>node_id </w:t>
            </w:r>
          </w:p>
        </w:tc>
        <w:tc>
          <w:tcPr>
            <w:tcW w:w="2825" w:type="dxa"/>
          </w:tcPr>
          <w:p w14:paraId="05A63A15" w14:textId="77777777" w:rsidR="0026365C" w:rsidRDefault="0026365C" w:rsidP="00EA36DC">
            <w:r>
              <w:rPr>
                <w:rFonts w:hint="eastAsia"/>
              </w:rPr>
              <w:t>-</w:t>
            </w:r>
          </w:p>
        </w:tc>
        <w:tc>
          <w:tcPr>
            <w:tcW w:w="2903" w:type="dxa"/>
          </w:tcPr>
          <w:p w14:paraId="550EE137" w14:textId="77777777" w:rsidR="0026365C" w:rsidRDefault="0026365C" w:rsidP="00EA36DC">
            <w:r>
              <w:rPr>
                <w:rFonts w:hint="eastAsia"/>
              </w:rPr>
              <w:t>不关心</w:t>
            </w:r>
          </w:p>
        </w:tc>
      </w:tr>
      <w:tr w:rsidR="0026365C" w14:paraId="6372F16C" w14:textId="77777777" w:rsidTr="00EA36DC">
        <w:tc>
          <w:tcPr>
            <w:tcW w:w="2902" w:type="dxa"/>
          </w:tcPr>
          <w:p w14:paraId="35F47A82" w14:textId="77777777" w:rsidR="0026365C" w:rsidRDefault="0026365C" w:rsidP="00EA36DC">
            <w:r w:rsidRPr="00FA5D22">
              <w:rPr>
                <w:rFonts w:ascii="Consolas" w:hAnsi="Consolas" w:cs="宋体"/>
                <w:color w:val="000000" w:themeColor="text1"/>
              </w:rPr>
              <w:t>unix_time</w:t>
            </w:r>
          </w:p>
        </w:tc>
        <w:tc>
          <w:tcPr>
            <w:tcW w:w="2825" w:type="dxa"/>
          </w:tcPr>
          <w:p w14:paraId="7F0C905C" w14:textId="77777777" w:rsidR="0026365C" w:rsidRDefault="0026365C" w:rsidP="00EA36DC">
            <w:r>
              <w:rPr>
                <w:rFonts w:hint="eastAsia"/>
              </w:rPr>
              <w:t>-</w:t>
            </w:r>
          </w:p>
        </w:tc>
        <w:tc>
          <w:tcPr>
            <w:tcW w:w="2903" w:type="dxa"/>
          </w:tcPr>
          <w:p w14:paraId="200B1009" w14:textId="77777777" w:rsidR="0026365C" w:rsidRDefault="0026365C" w:rsidP="00EA36DC">
            <w:r>
              <w:rPr>
                <w:rFonts w:hint="eastAsia"/>
              </w:rPr>
              <w:t>不关心</w:t>
            </w:r>
          </w:p>
        </w:tc>
      </w:tr>
      <w:tr w:rsidR="0026365C" w14:paraId="0CB3917A" w14:textId="77777777" w:rsidTr="00EA36DC">
        <w:tc>
          <w:tcPr>
            <w:tcW w:w="2902" w:type="dxa"/>
          </w:tcPr>
          <w:p w14:paraId="4BA4B95D" w14:textId="77777777" w:rsidR="0026365C" w:rsidRPr="00FA5D22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FA5D22">
              <w:rPr>
                <w:rFonts w:ascii="Consolas" w:hAnsi="Consolas" w:cs="宋体"/>
                <w:color w:val="000000" w:themeColor="text1"/>
              </w:rPr>
              <w:t>instruction_</w:t>
            </w:r>
            <w:r>
              <w:rPr>
                <w:rFonts w:ascii="Consolas" w:hAnsi="Consolas" w:cs="宋体" w:hint="eastAsia"/>
                <w:color w:val="000000" w:themeColor="text1"/>
              </w:rPr>
              <w:t>id</w:t>
            </w:r>
          </w:p>
        </w:tc>
        <w:tc>
          <w:tcPr>
            <w:tcW w:w="2825" w:type="dxa"/>
          </w:tcPr>
          <w:p w14:paraId="09680BAA" w14:textId="77777777" w:rsidR="0026365C" w:rsidRDefault="0026365C" w:rsidP="00EA36DC">
            <w:r>
              <w:rPr>
                <w:rFonts w:hint="eastAsia"/>
              </w:rPr>
              <w:t>[</w:t>
            </w:r>
            <w:r>
              <w:t>]</w:t>
            </w:r>
          </w:p>
        </w:tc>
        <w:tc>
          <w:tcPr>
            <w:tcW w:w="2903" w:type="dxa"/>
          </w:tcPr>
          <w:p w14:paraId="77943B4B" w14:textId="77777777" w:rsidR="0026365C" w:rsidRDefault="0026365C" w:rsidP="00EA36DC">
            <w:r>
              <w:rPr>
                <w:rFonts w:hint="eastAsia"/>
              </w:rPr>
              <w:t>指令</w:t>
            </w:r>
            <w:r>
              <w:rPr>
                <w:rFonts w:hint="eastAsia"/>
              </w:rPr>
              <w:t xml:space="preserve"> id 24</w:t>
            </w:r>
            <w:r>
              <w:rPr>
                <w:rFonts w:hint="eastAsia"/>
              </w:rPr>
              <w:t>字节字符串</w:t>
            </w:r>
          </w:p>
        </w:tc>
      </w:tr>
      <w:tr w:rsidR="0026365C" w14:paraId="686E63AD" w14:textId="77777777" w:rsidTr="00EA36DC">
        <w:tc>
          <w:tcPr>
            <w:tcW w:w="2902" w:type="dxa"/>
          </w:tcPr>
          <w:p w14:paraId="5FE0B814" w14:textId="77777777" w:rsidR="0026365C" w:rsidRPr="00FA5D22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A44CFC">
              <w:rPr>
                <w:rFonts w:hint="eastAsia"/>
              </w:rPr>
              <w:t>d</w:t>
            </w:r>
            <w:r w:rsidRPr="00A44CFC">
              <w:t>ef</w:t>
            </w:r>
          </w:p>
        </w:tc>
        <w:tc>
          <w:tcPr>
            <w:tcW w:w="2825" w:type="dxa"/>
          </w:tcPr>
          <w:p w14:paraId="4B02D166" w14:textId="77777777" w:rsidR="0026365C" w:rsidRDefault="0026365C" w:rsidP="00EA36DC">
            <w:r w:rsidRPr="00A44CFC">
              <w:rPr>
                <w:rFonts w:hint="eastAsia"/>
              </w:rPr>
              <w:t>0-</w:t>
            </w:r>
            <w:r w:rsidRPr="00A44CFC">
              <w:t>2</w:t>
            </w:r>
          </w:p>
        </w:tc>
        <w:tc>
          <w:tcPr>
            <w:tcW w:w="2903" w:type="dxa"/>
          </w:tcPr>
          <w:p w14:paraId="462812BE" w14:textId="77777777" w:rsidR="0026365C" w:rsidRPr="00650C94" w:rsidRDefault="0026365C" w:rsidP="00EA36DC">
            <w:r w:rsidRPr="00DD6891">
              <w:rPr>
                <w:rFonts w:hint="eastAsia"/>
              </w:rPr>
              <w:t>0</w:t>
            </w:r>
            <w:r w:rsidRPr="00DD6891">
              <w:t>:</w:t>
            </w:r>
            <w:r>
              <w:rPr>
                <w:rFonts w:hint="eastAsia"/>
              </w:rPr>
              <w:t>更新采样参数</w:t>
            </w:r>
          </w:p>
          <w:p w14:paraId="0A63D0F4" w14:textId="77777777" w:rsidR="0026365C" w:rsidRDefault="0026365C" w:rsidP="00EA36DC">
            <w:r w:rsidRPr="00DD6891">
              <w:rPr>
                <w:rFonts w:hint="eastAsia"/>
              </w:rPr>
              <w:t>1:</w:t>
            </w:r>
            <w:r>
              <w:rPr>
                <w:rFonts w:hint="eastAsia"/>
              </w:rPr>
              <w:t>不更新采样参数。</w:t>
            </w:r>
          </w:p>
          <w:p w14:paraId="3253D085" w14:textId="77777777" w:rsidR="0026365C" w:rsidRDefault="0026365C" w:rsidP="00EA36DC">
            <w:r>
              <w:rPr>
                <w:rFonts w:hint="eastAsia"/>
              </w:rPr>
              <w:t xml:space="preserve">2: </w:t>
            </w:r>
            <w:r>
              <w:rPr>
                <w:rFonts w:hint="eastAsia"/>
              </w:rPr>
              <w:t>恢复采样参数</w:t>
            </w:r>
          </w:p>
          <w:p w14:paraId="54735AC7" w14:textId="77777777" w:rsidR="0026365C" w:rsidRDefault="0026365C" w:rsidP="00EA36DC">
            <w:r>
              <w:rPr>
                <w:rFonts w:hint="eastAsia"/>
              </w:rPr>
              <w:t>出厂默认配置</w:t>
            </w:r>
          </w:p>
        </w:tc>
      </w:tr>
      <w:tr w:rsidR="0026365C" w14:paraId="3A0FF7A2" w14:textId="77777777" w:rsidTr="00EA36DC">
        <w:tc>
          <w:tcPr>
            <w:tcW w:w="2902" w:type="dxa"/>
          </w:tcPr>
          <w:p w14:paraId="6DF2C673" w14:textId="77777777" w:rsidR="0026365C" w:rsidRDefault="0026365C" w:rsidP="00EA36DC">
            <w:r>
              <w:rPr>
                <w:rFonts w:hint="eastAsia"/>
              </w:rPr>
              <w:t>odr</w:t>
            </w:r>
          </w:p>
        </w:tc>
        <w:tc>
          <w:tcPr>
            <w:tcW w:w="2825" w:type="dxa"/>
            <w:shd w:val="clear" w:color="auto" w:fill="auto"/>
          </w:tcPr>
          <w:p w14:paraId="15B42B7B" w14:textId="77777777" w:rsidR="0026365C" w:rsidRDefault="0026365C" w:rsidP="00EA36DC">
            <w:r>
              <w:rPr>
                <w:rFonts w:hint="eastAsia"/>
              </w:rPr>
              <w:t>0</w:t>
            </w:r>
          </w:p>
        </w:tc>
        <w:tc>
          <w:tcPr>
            <w:tcW w:w="2903" w:type="dxa"/>
          </w:tcPr>
          <w:p w14:paraId="3BF4D158" w14:textId="77777777" w:rsidR="0026365C" w:rsidRDefault="0026365C" w:rsidP="00EA36DC">
            <w:r>
              <w:rPr>
                <w:rFonts w:hint="eastAsia"/>
              </w:rPr>
              <w:t>预留</w:t>
            </w:r>
          </w:p>
        </w:tc>
      </w:tr>
      <w:tr w:rsidR="0026365C" w14:paraId="65F357C0" w14:textId="77777777" w:rsidTr="00EA36DC">
        <w:tc>
          <w:tcPr>
            <w:tcW w:w="2902" w:type="dxa"/>
          </w:tcPr>
          <w:p w14:paraId="119BD374" w14:textId="77777777" w:rsidR="0026365C" w:rsidRDefault="0026365C" w:rsidP="00EA36DC">
            <w:r>
              <w:rPr>
                <w:rFonts w:hint="eastAsia"/>
              </w:rPr>
              <w:t>range</w:t>
            </w:r>
          </w:p>
        </w:tc>
        <w:tc>
          <w:tcPr>
            <w:tcW w:w="2825" w:type="dxa"/>
            <w:shd w:val="clear" w:color="auto" w:fill="auto"/>
          </w:tcPr>
          <w:p w14:paraId="220BB533" w14:textId="77777777" w:rsidR="0026365C" w:rsidRDefault="0026365C" w:rsidP="00EA36DC">
            <w:r>
              <w:rPr>
                <w:rFonts w:hint="eastAsia"/>
              </w:rPr>
              <w:t>0</w:t>
            </w:r>
          </w:p>
        </w:tc>
        <w:tc>
          <w:tcPr>
            <w:tcW w:w="2903" w:type="dxa"/>
          </w:tcPr>
          <w:p w14:paraId="363337E0" w14:textId="77777777" w:rsidR="0026365C" w:rsidRDefault="0026365C" w:rsidP="00EA36DC">
            <w:r>
              <w:rPr>
                <w:rFonts w:hint="eastAsia"/>
              </w:rPr>
              <w:t>预留</w:t>
            </w:r>
          </w:p>
        </w:tc>
      </w:tr>
      <w:tr w:rsidR="0026365C" w14:paraId="55488462" w14:textId="77777777" w:rsidTr="00EA36DC">
        <w:tc>
          <w:tcPr>
            <w:tcW w:w="2902" w:type="dxa"/>
          </w:tcPr>
          <w:p w14:paraId="437A569D" w14:textId="77777777" w:rsidR="0026365C" w:rsidRDefault="0026365C" w:rsidP="00EA36DC">
            <w:r>
              <w:rPr>
                <w:rFonts w:hint="eastAsia"/>
              </w:rPr>
              <w:t>axis</w:t>
            </w:r>
          </w:p>
        </w:tc>
        <w:tc>
          <w:tcPr>
            <w:tcW w:w="2825" w:type="dxa"/>
            <w:shd w:val="clear" w:color="auto" w:fill="auto"/>
          </w:tcPr>
          <w:p w14:paraId="47599429" w14:textId="77777777" w:rsidR="0026365C" w:rsidRDefault="0026365C" w:rsidP="00EA36DC">
            <w:r>
              <w:rPr>
                <w:rFonts w:hint="eastAsia"/>
              </w:rPr>
              <w:t>0</w:t>
            </w:r>
          </w:p>
        </w:tc>
        <w:tc>
          <w:tcPr>
            <w:tcW w:w="2903" w:type="dxa"/>
          </w:tcPr>
          <w:p w14:paraId="5295BB8A" w14:textId="77777777" w:rsidR="0026365C" w:rsidRDefault="0026365C" w:rsidP="00EA36DC">
            <w:r>
              <w:rPr>
                <w:rFonts w:hint="eastAsia"/>
              </w:rPr>
              <w:t>预留</w:t>
            </w:r>
          </w:p>
        </w:tc>
      </w:tr>
      <w:tr w:rsidR="0026365C" w14:paraId="3E723609" w14:textId="77777777" w:rsidTr="00EA36DC">
        <w:tc>
          <w:tcPr>
            <w:tcW w:w="2902" w:type="dxa"/>
          </w:tcPr>
          <w:p w14:paraId="5A0B88FA" w14:textId="77777777" w:rsidR="0026365C" w:rsidRDefault="0026365C" w:rsidP="00EA36DC">
            <w:r>
              <w:t>period</w:t>
            </w:r>
          </w:p>
        </w:tc>
        <w:tc>
          <w:tcPr>
            <w:tcW w:w="2825" w:type="dxa"/>
            <w:shd w:val="clear" w:color="auto" w:fill="auto"/>
          </w:tcPr>
          <w:p w14:paraId="0792D5CF" w14:textId="77777777" w:rsidR="0026365C" w:rsidRDefault="0026365C" w:rsidP="00EA36DC">
            <w:r>
              <w:rPr>
                <w:rFonts w:hint="eastAsia"/>
              </w:rPr>
              <w:t>0</w:t>
            </w:r>
          </w:p>
        </w:tc>
        <w:tc>
          <w:tcPr>
            <w:tcW w:w="2903" w:type="dxa"/>
          </w:tcPr>
          <w:p w14:paraId="27212AC3" w14:textId="77777777" w:rsidR="0026365C" w:rsidRDefault="0026365C" w:rsidP="00EA36DC">
            <w:r>
              <w:rPr>
                <w:rFonts w:hint="eastAsia"/>
              </w:rPr>
              <w:t>预留</w:t>
            </w:r>
          </w:p>
        </w:tc>
      </w:tr>
    </w:tbl>
    <w:p w14:paraId="3E8FBDC7" w14:textId="77777777" w:rsidR="0026365C" w:rsidRPr="00365453" w:rsidRDefault="0026365C" w:rsidP="0026365C"/>
    <w:p w14:paraId="2B705236" w14:textId="77777777" w:rsidR="0026365C" w:rsidRDefault="0026365C" w:rsidP="0026365C">
      <w:pPr>
        <w:pStyle w:val="1"/>
        <w:spacing w:before="156" w:after="156"/>
      </w:pPr>
      <w:bookmarkStart w:id="65" w:name="_Toc48814142"/>
      <w:bookmarkStart w:id="66" w:name="_Toc48814436"/>
      <w:r>
        <w:rPr>
          <w:rFonts w:hint="eastAsia"/>
        </w:rPr>
        <w:t>二、上行数据</w:t>
      </w:r>
      <w:bookmarkEnd w:id="65"/>
      <w:bookmarkEnd w:id="66"/>
    </w:p>
    <w:p w14:paraId="0F0EB012" w14:textId="77777777" w:rsidR="0026365C" w:rsidRDefault="0026365C" w:rsidP="0026365C">
      <w:r w:rsidRPr="00FA5D22">
        <w:t>topic_down = smartbow/unicast/pb/</w:t>
      </w:r>
      <w:r>
        <w:rPr>
          <w:rFonts w:hint="eastAsia"/>
        </w:rPr>
        <w:t>up</w:t>
      </w:r>
      <w:r w:rsidRPr="00FA5D22">
        <w:t>/</w:t>
      </w:r>
      <w:r>
        <w:t xml:space="preserve"> </w:t>
      </w:r>
      <w:r>
        <w:rPr>
          <w:rFonts w:hint="eastAsia"/>
        </w:rPr>
        <w:t>SN</w:t>
      </w:r>
      <w:r>
        <w:rPr>
          <w:rFonts w:hint="eastAsia"/>
        </w:rPr>
        <w:t>号</w:t>
      </w:r>
    </w:p>
    <w:p w14:paraId="41855CD5" w14:textId="77777777" w:rsidR="0026365C" w:rsidRPr="00310031" w:rsidRDefault="0026365C" w:rsidP="0026365C"/>
    <w:p w14:paraId="34473D5B" w14:textId="77777777" w:rsidR="0026365C" w:rsidRDefault="0026365C" w:rsidP="0026365C">
      <w:pPr>
        <w:pStyle w:val="2"/>
        <w:spacing w:before="156" w:after="156"/>
      </w:pPr>
      <w:bookmarkStart w:id="67" w:name="_Toc48814143"/>
      <w:bookmarkStart w:id="68" w:name="_Toc48814437"/>
      <w:r>
        <w:rPr>
          <w:rFonts w:hint="eastAsia"/>
        </w:rPr>
        <w:t>2</w:t>
      </w:r>
      <w:r>
        <w:t>.1</w:t>
      </w:r>
      <w:r>
        <w:rPr>
          <w:rFonts w:hint="eastAsia"/>
        </w:rPr>
        <w:t>状态信息</w:t>
      </w:r>
      <w:r w:rsidRPr="00014166">
        <w:t>NbTopInfoNodeData</w:t>
      </w:r>
      <w:bookmarkEnd w:id="67"/>
      <w:bookmarkEnd w:id="68"/>
    </w:p>
    <w:tbl>
      <w:tblPr>
        <w:tblStyle w:val="afa"/>
        <w:tblW w:w="8642" w:type="dxa"/>
        <w:tblLook w:val="04A0" w:firstRow="1" w:lastRow="0" w:firstColumn="1" w:lastColumn="0" w:noHBand="0" w:noVBand="1"/>
      </w:tblPr>
      <w:tblGrid>
        <w:gridCol w:w="2449"/>
        <w:gridCol w:w="2519"/>
        <w:gridCol w:w="3674"/>
      </w:tblGrid>
      <w:tr w:rsidR="0026365C" w14:paraId="28094F32" w14:textId="77777777" w:rsidTr="00EA36DC">
        <w:tc>
          <w:tcPr>
            <w:tcW w:w="2449" w:type="dxa"/>
          </w:tcPr>
          <w:p w14:paraId="2C09AE11" w14:textId="77777777" w:rsidR="0026365C" w:rsidRDefault="0026365C" w:rsidP="00EA36DC">
            <w:r>
              <w:rPr>
                <w:rFonts w:hint="eastAsia"/>
              </w:rPr>
              <w:t>字段名</w:t>
            </w:r>
          </w:p>
        </w:tc>
        <w:tc>
          <w:tcPr>
            <w:tcW w:w="2519" w:type="dxa"/>
          </w:tcPr>
          <w:p w14:paraId="0A678C22" w14:textId="77777777" w:rsidR="0026365C" w:rsidRDefault="0026365C" w:rsidP="00EA36DC">
            <w:r>
              <w:rPr>
                <w:rFonts w:hint="eastAsia"/>
              </w:rPr>
              <w:t>典型值</w:t>
            </w:r>
          </w:p>
        </w:tc>
        <w:tc>
          <w:tcPr>
            <w:tcW w:w="3674" w:type="dxa"/>
          </w:tcPr>
          <w:p w14:paraId="4177B28B" w14:textId="77777777" w:rsidR="0026365C" w:rsidRDefault="0026365C" w:rsidP="00EA36DC">
            <w:r>
              <w:rPr>
                <w:rFonts w:hint="eastAsia"/>
              </w:rPr>
              <w:t>注释</w:t>
            </w:r>
          </w:p>
        </w:tc>
      </w:tr>
      <w:tr w:rsidR="0026365C" w14:paraId="2F9963E5" w14:textId="77777777" w:rsidTr="00EA36DC">
        <w:tc>
          <w:tcPr>
            <w:tcW w:w="2449" w:type="dxa"/>
          </w:tcPr>
          <w:p w14:paraId="082FFCB2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packet</w:t>
            </w:r>
            <w:r w:rsidRPr="00FA5D22">
              <w:rPr>
                <w:rFonts w:ascii="Consolas" w:hAnsi="Consolas" w:cs="宋体"/>
                <w:color w:val="000000" w:themeColor="text1"/>
              </w:rPr>
              <w:t>_name</w:t>
            </w:r>
          </w:p>
        </w:tc>
        <w:tc>
          <w:tcPr>
            <w:tcW w:w="2519" w:type="dxa"/>
            <w:shd w:val="clear" w:color="auto" w:fill="BFBFBF" w:themeFill="background1" w:themeFillShade="BF"/>
          </w:tcPr>
          <w:p w14:paraId="33FDEFBD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/>
                <w:color w:val="000000" w:themeColor="text1"/>
              </w:rPr>
              <w:t>NbTopInfoNodeData</w:t>
            </w:r>
          </w:p>
        </w:tc>
        <w:tc>
          <w:tcPr>
            <w:tcW w:w="3674" w:type="dxa"/>
          </w:tcPr>
          <w:p w14:paraId="2FE2EC8B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</w:p>
        </w:tc>
      </w:tr>
      <w:tr w:rsidR="0026365C" w14:paraId="02145F54" w14:textId="77777777" w:rsidTr="00EA36DC">
        <w:tc>
          <w:tcPr>
            <w:tcW w:w="2449" w:type="dxa"/>
          </w:tcPr>
          <w:p w14:paraId="2A9A020A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FA5D22">
              <w:rPr>
                <w:rFonts w:ascii="Consolas" w:hAnsi="Consolas" w:cs="宋体"/>
                <w:color w:val="000000" w:themeColor="text1"/>
              </w:rPr>
              <w:t>gateway_id</w:t>
            </w:r>
          </w:p>
        </w:tc>
        <w:tc>
          <w:tcPr>
            <w:tcW w:w="2519" w:type="dxa"/>
          </w:tcPr>
          <w:p w14:paraId="714CF5CC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 w:hint="eastAsia"/>
                <w:color w:val="000000" w:themeColor="text1"/>
              </w:rPr>
              <w:t>SN</w:t>
            </w:r>
            <w:r w:rsidRPr="00014166">
              <w:rPr>
                <w:rFonts w:ascii="Consolas" w:hAnsi="Consolas" w:cs="宋体" w:hint="eastAsia"/>
                <w:color w:val="000000" w:themeColor="text1"/>
              </w:rPr>
              <w:t>号</w:t>
            </w:r>
          </w:p>
        </w:tc>
        <w:tc>
          <w:tcPr>
            <w:tcW w:w="3674" w:type="dxa"/>
          </w:tcPr>
          <w:p w14:paraId="307E8DD8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</w:p>
        </w:tc>
      </w:tr>
      <w:tr w:rsidR="0026365C" w14:paraId="12A428EF" w14:textId="77777777" w:rsidTr="00EA36DC">
        <w:tc>
          <w:tcPr>
            <w:tcW w:w="2449" w:type="dxa"/>
          </w:tcPr>
          <w:p w14:paraId="6299D468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FA5D22">
              <w:rPr>
                <w:rFonts w:ascii="Consolas" w:hAnsi="Consolas" w:cs="宋体"/>
                <w:color w:val="000000" w:themeColor="text1"/>
              </w:rPr>
              <w:t>node_id </w:t>
            </w:r>
          </w:p>
        </w:tc>
        <w:tc>
          <w:tcPr>
            <w:tcW w:w="2519" w:type="dxa"/>
          </w:tcPr>
          <w:p w14:paraId="42769125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SN</w:t>
            </w:r>
            <w:r>
              <w:rPr>
                <w:rFonts w:ascii="Consolas" w:hAnsi="Consolas" w:cs="宋体" w:hint="eastAsia"/>
                <w:color w:val="000000" w:themeColor="text1"/>
              </w:rPr>
              <w:t>后五位（非零位开始上传）</w:t>
            </w:r>
          </w:p>
        </w:tc>
        <w:tc>
          <w:tcPr>
            <w:tcW w:w="3674" w:type="dxa"/>
          </w:tcPr>
          <w:p w14:paraId="59AB107B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</w:p>
        </w:tc>
      </w:tr>
      <w:tr w:rsidR="0026365C" w:rsidRPr="00BA0FB3" w14:paraId="6D827BE7" w14:textId="77777777" w:rsidTr="00EA36DC">
        <w:tc>
          <w:tcPr>
            <w:tcW w:w="2449" w:type="dxa"/>
          </w:tcPr>
          <w:p w14:paraId="3EC32208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/>
                <w:color w:val="000000" w:themeColor="text1"/>
              </w:rPr>
              <w:t>unix_time</w:t>
            </w:r>
          </w:p>
        </w:tc>
        <w:tc>
          <w:tcPr>
            <w:tcW w:w="2519" w:type="dxa"/>
            <w:shd w:val="clear" w:color="auto" w:fill="auto"/>
          </w:tcPr>
          <w:p w14:paraId="5EFD5223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 w:hint="eastAsia"/>
                <w:color w:val="000000" w:themeColor="text1"/>
              </w:rPr>
              <w:t>1560137700</w:t>
            </w:r>
          </w:p>
        </w:tc>
        <w:tc>
          <w:tcPr>
            <w:tcW w:w="3674" w:type="dxa"/>
          </w:tcPr>
          <w:p w14:paraId="374502A0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/>
                <w:color w:val="000000" w:themeColor="text1"/>
              </w:rPr>
              <w:t xml:space="preserve">Unix </w:t>
            </w:r>
            <w:r w:rsidRPr="00014166">
              <w:rPr>
                <w:rFonts w:ascii="Consolas" w:hAnsi="Consolas" w:cs="宋体" w:hint="eastAsia"/>
                <w:color w:val="000000" w:themeColor="text1"/>
              </w:rPr>
              <w:t>时间</w:t>
            </w:r>
          </w:p>
        </w:tc>
      </w:tr>
      <w:tr w:rsidR="0026365C" w:rsidRPr="00BA0FB3" w14:paraId="22444051" w14:textId="77777777" w:rsidTr="00EA36DC">
        <w:tc>
          <w:tcPr>
            <w:tcW w:w="2449" w:type="dxa"/>
          </w:tcPr>
          <w:p w14:paraId="41D84D92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/>
                <w:color w:val="000000" w:themeColor="text1"/>
              </w:rPr>
              <w:t>battery_voltage</w:t>
            </w:r>
          </w:p>
        </w:tc>
        <w:tc>
          <w:tcPr>
            <w:tcW w:w="2519" w:type="dxa"/>
            <w:shd w:val="clear" w:color="auto" w:fill="auto"/>
          </w:tcPr>
          <w:p w14:paraId="2224AF3C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 w:hint="eastAsia"/>
                <w:color w:val="000000" w:themeColor="text1"/>
              </w:rPr>
              <w:t>7</w:t>
            </w:r>
            <w:r w:rsidRPr="00014166">
              <w:rPr>
                <w:rFonts w:ascii="Consolas" w:hAnsi="Consolas" w:cs="宋体"/>
                <w:color w:val="000000" w:themeColor="text1"/>
              </w:rPr>
              <w:t>.2</w:t>
            </w:r>
            <w:r w:rsidRPr="00014166">
              <w:rPr>
                <w:rFonts w:ascii="Consolas" w:hAnsi="Consolas" w:cs="宋体" w:hint="eastAsia"/>
                <w:color w:val="000000" w:themeColor="text1"/>
              </w:rPr>
              <w:t>f</w:t>
            </w:r>
            <w:r>
              <w:rPr>
                <w:rFonts w:ascii="Consolas" w:hAnsi="Consolas" w:cs="宋体" w:hint="eastAsia"/>
                <w:color w:val="000000" w:themeColor="text1"/>
              </w:rPr>
              <w:t>（</w:t>
            </w:r>
            <w:r>
              <w:rPr>
                <w:rFonts w:ascii="Consolas" w:hAnsi="Consolas" w:cs="宋体" w:hint="eastAsia"/>
                <w:color w:val="000000" w:themeColor="text1"/>
              </w:rPr>
              <w:t>float</w:t>
            </w:r>
            <w:r>
              <w:rPr>
                <w:rFonts w:ascii="Consolas" w:hAnsi="Consolas" w:cs="宋体" w:hint="eastAsia"/>
                <w:color w:val="000000" w:themeColor="text1"/>
              </w:rPr>
              <w:t>）</w:t>
            </w:r>
          </w:p>
        </w:tc>
        <w:tc>
          <w:tcPr>
            <w:tcW w:w="3674" w:type="dxa"/>
          </w:tcPr>
          <w:p w14:paraId="7463586D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 w:hint="eastAsia"/>
                <w:color w:val="000000" w:themeColor="text1"/>
              </w:rPr>
              <w:t>电压</w:t>
            </w:r>
            <w:r>
              <w:rPr>
                <w:rFonts w:ascii="Consolas" w:hAnsi="Consolas" w:cs="宋体" w:hint="eastAsia"/>
                <w:color w:val="000000" w:themeColor="text1"/>
              </w:rPr>
              <w:t>（</w:t>
            </w:r>
            <w:r>
              <w:rPr>
                <w:rFonts w:ascii="Consolas" w:hAnsi="Consolas" w:cs="宋体" w:hint="eastAsia"/>
                <w:color w:val="000000" w:themeColor="text1"/>
              </w:rPr>
              <w:t>V</w:t>
            </w:r>
            <w:r>
              <w:rPr>
                <w:rFonts w:ascii="Consolas" w:hAnsi="Consolas" w:cs="宋体" w:hint="eastAsia"/>
                <w:color w:val="000000" w:themeColor="text1"/>
              </w:rPr>
              <w:t>）</w:t>
            </w:r>
          </w:p>
        </w:tc>
      </w:tr>
      <w:tr w:rsidR="0026365C" w14:paraId="4CCA5400" w14:textId="77777777" w:rsidTr="00EA36DC">
        <w:tc>
          <w:tcPr>
            <w:tcW w:w="2449" w:type="dxa"/>
          </w:tcPr>
          <w:p w14:paraId="2F641A80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/>
                <w:color w:val="000000" w:themeColor="text1"/>
              </w:rPr>
              <w:t>sampling</w:t>
            </w:r>
          </w:p>
        </w:tc>
        <w:tc>
          <w:tcPr>
            <w:tcW w:w="2519" w:type="dxa"/>
            <w:shd w:val="clear" w:color="auto" w:fill="auto"/>
          </w:tcPr>
          <w:p w14:paraId="2E596762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/>
                <w:color w:val="000000" w:themeColor="text1"/>
              </w:rPr>
              <w:t>0/1</w:t>
            </w:r>
          </w:p>
        </w:tc>
        <w:tc>
          <w:tcPr>
            <w:tcW w:w="3674" w:type="dxa"/>
          </w:tcPr>
          <w:p w14:paraId="36DFEDFF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/>
                <w:color w:val="000000" w:themeColor="text1"/>
              </w:rPr>
              <w:t>0=</w:t>
            </w:r>
            <w:r w:rsidRPr="00014166">
              <w:rPr>
                <w:rFonts w:ascii="Consolas" w:hAnsi="Consolas" w:cs="宋体" w:hint="eastAsia"/>
                <w:color w:val="000000" w:themeColor="text1"/>
              </w:rPr>
              <w:t>未采样</w:t>
            </w:r>
          </w:p>
          <w:p w14:paraId="47BA2FD8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 w:hint="eastAsia"/>
                <w:color w:val="000000" w:themeColor="text1"/>
              </w:rPr>
              <w:t>1=</w:t>
            </w:r>
            <w:r w:rsidRPr="00014166">
              <w:rPr>
                <w:rFonts w:ascii="Consolas" w:hAnsi="Consolas" w:cs="宋体" w:hint="eastAsia"/>
                <w:color w:val="000000" w:themeColor="text1"/>
              </w:rPr>
              <w:t>采样中</w:t>
            </w:r>
          </w:p>
        </w:tc>
      </w:tr>
      <w:tr w:rsidR="0026365C" w14:paraId="300A2A00" w14:textId="77777777" w:rsidTr="00EA36DC">
        <w:tc>
          <w:tcPr>
            <w:tcW w:w="2449" w:type="dxa"/>
          </w:tcPr>
          <w:p w14:paraId="0905585F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/>
                <w:color w:val="000000" w:themeColor="text1"/>
              </w:rPr>
              <w:t>product_type</w:t>
            </w:r>
          </w:p>
        </w:tc>
        <w:tc>
          <w:tcPr>
            <w:tcW w:w="2519" w:type="dxa"/>
            <w:shd w:val="clear" w:color="auto" w:fill="auto"/>
          </w:tcPr>
          <w:p w14:paraId="2D1BFC38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SS40N1</w:t>
            </w:r>
          </w:p>
        </w:tc>
        <w:tc>
          <w:tcPr>
            <w:tcW w:w="3674" w:type="dxa"/>
          </w:tcPr>
          <w:p w14:paraId="25A7C3AA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 w:hint="eastAsia"/>
                <w:color w:val="000000" w:themeColor="text1"/>
              </w:rPr>
              <w:t>1</w:t>
            </w:r>
            <w:r w:rsidRPr="00014166">
              <w:rPr>
                <w:rFonts w:ascii="Consolas" w:hAnsi="Consolas" w:cs="宋体"/>
                <w:color w:val="000000" w:themeColor="text1"/>
              </w:rPr>
              <w:t>2</w:t>
            </w:r>
            <w:r w:rsidRPr="00014166">
              <w:rPr>
                <w:rFonts w:ascii="Consolas" w:hAnsi="Consolas" w:cs="宋体" w:hint="eastAsia"/>
                <w:color w:val="000000" w:themeColor="text1"/>
              </w:rPr>
              <w:t>字节</w:t>
            </w:r>
            <w:r w:rsidRPr="00014166">
              <w:rPr>
                <w:rFonts w:ascii="Consolas" w:hAnsi="Consolas" w:cs="宋体" w:hint="eastAsia"/>
                <w:color w:val="000000" w:themeColor="text1"/>
              </w:rPr>
              <w:t xml:space="preserve"> </w:t>
            </w:r>
            <w:r w:rsidRPr="00014166">
              <w:rPr>
                <w:rFonts w:ascii="Consolas" w:hAnsi="Consolas" w:cs="宋体" w:hint="eastAsia"/>
                <w:color w:val="000000" w:themeColor="text1"/>
              </w:rPr>
              <w:t>字符串</w:t>
            </w:r>
          </w:p>
        </w:tc>
      </w:tr>
      <w:tr w:rsidR="0026365C" w:rsidRPr="00BA0FB3" w14:paraId="325DE9A8" w14:textId="77777777" w:rsidTr="00EA36DC">
        <w:tc>
          <w:tcPr>
            <w:tcW w:w="2449" w:type="dxa"/>
          </w:tcPr>
          <w:p w14:paraId="10FA024B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 w:hint="eastAsia"/>
                <w:color w:val="000000" w:themeColor="text1"/>
              </w:rPr>
              <w:t>version</w:t>
            </w:r>
          </w:p>
        </w:tc>
        <w:tc>
          <w:tcPr>
            <w:tcW w:w="2519" w:type="dxa"/>
            <w:shd w:val="clear" w:color="auto" w:fill="auto"/>
          </w:tcPr>
          <w:p w14:paraId="6236A4E0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</w:p>
        </w:tc>
        <w:tc>
          <w:tcPr>
            <w:tcW w:w="3674" w:type="dxa"/>
          </w:tcPr>
          <w:p w14:paraId="656016F7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 w:hint="eastAsia"/>
                <w:color w:val="000000" w:themeColor="text1"/>
              </w:rPr>
              <w:t>软件版本</w:t>
            </w:r>
          </w:p>
        </w:tc>
      </w:tr>
      <w:tr w:rsidR="0026365C" w:rsidRPr="00BA0FB3" w14:paraId="4BAA7844" w14:textId="77777777" w:rsidTr="00EA36DC">
        <w:tc>
          <w:tcPr>
            <w:tcW w:w="2449" w:type="dxa"/>
          </w:tcPr>
          <w:p w14:paraId="57D9A966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/>
                <w:color w:val="000000" w:themeColor="text1"/>
              </w:rPr>
              <w:t>worktime</w:t>
            </w:r>
          </w:p>
        </w:tc>
        <w:tc>
          <w:tcPr>
            <w:tcW w:w="2519" w:type="dxa"/>
            <w:shd w:val="clear" w:color="auto" w:fill="auto"/>
          </w:tcPr>
          <w:p w14:paraId="54447FF3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 w:hint="eastAsia"/>
                <w:color w:val="000000" w:themeColor="text1"/>
              </w:rPr>
              <w:t>120</w:t>
            </w:r>
          </w:p>
        </w:tc>
        <w:tc>
          <w:tcPr>
            <w:tcW w:w="3674" w:type="dxa"/>
          </w:tcPr>
          <w:p w14:paraId="62ED7B92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 w:hint="eastAsia"/>
                <w:color w:val="000000" w:themeColor="text1"/>
              </w:rPr>
              <w:t>工作时间（分钟）</w:t>
            </w:r>
          </w:p>
        </w:tc>
      </w:tr>
      <w:tr w:rsidR="0026365C" w:rsidRPr="00BA0FB3" w14:paraId="6AD8FD2C" w14:textId="77777777" w:rsidTr="00EA36DC">
        <w:tc>
          <w:tcPr>
            <w:tcW w:w="2449" w:type="dxa"/>
          </w:tcPr>
          <w:p w14:paraId="65D49594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/>
                <w:color w:val="000000" w:themeColor="text1"/>
              </w:rPr>
              <w:t>interval</w:t>
            </w:r>
          </w:p>
        </w:tc>
        <w:tc>
          <w:tcPr>
            <w:tcW w:w="2519" w:type="dxa"/>
            <w:shd w:val="clear" w:color="auto" w:fill="auto"/>
          </w:tcPr>
          <w:p w14:paraId="277B368B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/>
                <w:color w:val="000000" w:themeColor="text1"/>
              </w:rPr>
              <w:t>0~65535</w:t>
            </w:r>
          </w:p>
        </w:tc>
        <w:tc>
          <w:tcPr>
            <w:tcW w:w="3674" w:type="dxa"/>
          </w:tcPr>
          <w:p w14:paraId="3CE83BED" w14:textId="77777777" w:rsidR="0026365C" w:rsidRDefault="0026365C" w:rsidP="00EA36DC">
            <w:r w:rsidRPr="005C01B3">
              <w:t>NbTopInfoNodeData</w:t>
            </w:r>
          </w:p>
          <w:p w14:paraId="344FCD3D" w14:textId="77777777" w:rsidR="0026365C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 w:hint="eastAsia"/>
                <w:color w:val="000000" w:themeColor="text1"/>
              </w:rPr>
              <w:t>上传间隔</w:t>
            </w:r>
          </w:p>
          <w:p w14:paraId="74816457" w14:textId="77777777" w:rsidR="0026365C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时钟条目</w:t>
            </w:r>
            <w:r>
              <w:rPr>
                <w:rFonts w:ascii="Consolas" w:hAnsi="Consolas" w:cs="宋体" w:hint="eastAsia"/>
                <w:color w:val="000000" w:themeColor="text1"/>
              </w:rPr>
              <w:t>0</w:t>
            </w:r>
            <w:r>
              <w:rPr>
                <w:rFonts w:ascii="Consolas" w:hAnsi="Consolas" w:cs="宋体" w:hint="eastAsia"/>
                <w:color w:val="000000" w:themeColor="text1"/>
              </w:rPr>
              <w:t>运行间隔</w:t>
            </w:r>
          </w:p>
          <w:p w14:paraId="22F34CE0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通过时钟条目</w:t>
            </w:r>
            <w:r>
              <w:rPr>
                <w:rFonts w:ascii="Consolas" w:hAnsi="Consolas" w:cs="宋体" w:hint="eastAsia"/>
                <w:color w:val="000000" w:themeColor="text1"/>
              </w:rPr>
              <w:t>0</w:t>
            </w:r>
            <w:r>
              <w:rPr>
                <w:rFonts w:ascii="Consolas" w:hAnsi="Consolas" w:cs="宋体" w:hint="eastAsia"/>
                <w:color w:val="000000" w:themeColor="text1"/>
              </w:rPr>
              <w:t>配置</w:t>
            </w:r>
          </w:p>
        </w:tc>
      </w:tr>
      <w:tr w:rsidR="0026365C" w:rsidRPr="00BA0FB3" w14:paraId="1797D7EC" w14:textId="77777777" w:rsidTr="00EA36DC">
        <w:tc>
          <w:tcPr>
            <w:tcW w:w="2449" w:type="dxa"/>
          </w:tcPr>
          <w:p w14:paraId="21756BFC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4E7D37">
              <w:rPr>
                <w:rFonts w:ascii="Consolas" w:hAnsi="Consolas" w:cs="宋体"/>
                <w:color w:val="000000" w:themeColor="text1"/>
              </w:rPr>
              <w:t>battery_num</w:t>
            </w:r>
          </w:p>
        </w:tc>
        <w:tc>
          <w:tcPr>
            <w:tcW w:w="2519" w:type="dxa"/>
            <w:shd w:val="clear" w:color="auto" w:fill="auto"/>
          </w:tcPr>
          <w:p w14:paraId="30BC64B6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/>
                <w:color w:val="000000" w:themeColor="text1"/>
              </w:rPr>
              <w:t>1</w:t>
            </w:r>
            <w:r>
              <w:rPr>
                <w:rFonts w:ascii="Consolas" w:hAnsi="Consolas" w:cs="宋体" w:hint="eastAsia"/>
                <w:color w:val="000000" w:themeColor="text1"/>
              </w:rPr>
              <w:t>-</w:t>
            </w:r>
            <w:r>
              <w:rPr>
                <w:rFonts w:ascii="Consolas" w:hAnsi="Consolas" w:cs="宋体"/>
                <w:color w:val="000000" w:themeColor="text1"/>
              </w:rPr>
              <w:t>2</w:t>
            </w:r>
          </w:p>
        </w:tc>
        <w:tc>
          <w:tcPr>
            <w:tcW w:w="3674" w:type="dxa"/>
          </w:tcPr>
          <w:p w14:paraId="46705C81" w14:textId="77777777" w:rsidR="0026365C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电池个数</w:t>
            </w:r>
          </w:p>
          <w:p w14:paraId="5F999827" w14:textId="77777777" w:rsidR="0026365C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lastRenderedPageBreak/>
              <w:t>1</w:t>
            </w:r>
            <w:r>
              <w:rPr>
                <w:rFonts w:ascii="Consolas" w:hAnsi="Consolas" w:cs="宋体" w:hint="eastAsia"/>
                <w:color w:val="000000" w:themeColor="text1"/>
              </w:rPr>
              <w:t>：单节</w:t>
            </w:r>
          </w:p>
          <w:p w14:paraId="226F0176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2:</w:t>
            </w:r>
            <w:r>
              <w:rPr>
                <w:rFonts w:ascii="Consolas" w:hAnsi="Consolas" w:cs="宋体"/>
                <w:color w:val="000000" w:themeColor="text1"/>
              </w:rPr>
              <w:t>2</w:t>
            </w:r>
            <w:r>
              <w:rPr>
                <w:rFonts w:ascii="Consolas" w:hAnsi="Consolas" w:cs="宋体" w:hint="eastAsia"/>
                <w:color w:val="000000" w:themeColor="text1"/>
              </w:rPr>
              <w:t>节并联</w:t>
            </w:r>
          </w:p>
        </w:tc>
      </w:tr>
      <w:tr w:rsidR="0026365C" w:rsidRPr="00BA0FB3" w14:paraId="006A6A81" w14:textId="77777777" w:rsidTr="00EA36DC">
        <w:tc>
          <w:tcPr>
            <w:tcW w:w="2449" w:type="dxa"/>
          </w:tcPr>
          <w:p w14:paraId="37433A39" w14:textId="77777777" w:rsidR="0026365C" w:rsidRPr="004E7D37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4E7D37">
              <w:rPr>
                <w:rFonts w:ascii="Consolas" w:hAnsi="Consolas" w:cs="宋体"/>
                <w:color w:val="000000" w:themeColor="text1"/>
              </w:rPr>
              <w:lastRenderedPageBreak/>
              <w:t>battery_type</w:t>
            </w:r>
          </w:p>
        </w:tc>
        <w:tc>
          <w:tcPr>
            <w:tcW w:w="2519" w:type="dxa"/>
            <w:shd w:val="clear" w:color="auto" w:fill="auto"/>
          </w:tcPr>
          <w:p w14:paraId="291D6D1B" w14:textId="77777777" w:rsidR="0026365C" w:rsidRPr="004E7D37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0-</w:t>
            </w:r>
            <w:r>
              <w:rPr>
                <w:rFonts w:ascii="Consolas" w:hAnsi="Consolas" w:cs="宋体"/>
                <w:color w:val="000000" w:themeColor="text1"/>
              </w:rPr>
              <w:t>2</w:t>
            </w:r>
          </w:p>
        </w:tc>
        <w:tc>
          <w:tcPr>
            <w:tcW w:w="3674" w:type="dxa"/>
          </w:tcPr>
          <w:p w14:paraId="68EF7AD3" w14:textId="77777777" w:rsidR="0026365C" w:rsidRPr="004E7D37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4E7D37">
              <w:rPr>
                <w:rFonts w:ascii="Consolas" w:hAnsi="Consolas" w:cs="宋体" w:hint="eastAsia"/>
                <w:color w:val="000000" w:themeColor="text1"/>
              </w:rPr>
              <w:t>0</w:t>
            </w:r>
            <w:r w:rsidRPr="004E7D37">
              <w:rPr>
                <w:rFonts w:ascii="Consolas" w:hAnsi="Consolas" w:cs="宋体" w:hint="eastAsia"/>
                <w:color w:val="000000" w:themeColor="text1"/>
              </w:rPr>
              <w:t>：锂铔电池</w:t>
            </w:r>
          </w:p>
          <w:p w14:paraId="4647DE92" w14:textId="77777777" w:rsidR="0026365C" w:rsidRPr="004E7D37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4E7D37">
              <w:rPr>
                <w:rFonts w:ascii="Consolas" w:hAnsi="Consolas" w:cs="宋体" w:hint="eastAsia"/>
                <w:color w:val="000000" w:themeColor="text1"/>
              </w:rPr>
              <w:t>1</w:t>
            </w:r>
            <w:r w:rsidRPr="004E7D37">
              <w:rPr>
                <w:rFonts w:ascii="Consolas" w:hAnsi="Consolas" w:cs="宋体" w:hint="eastAsia"/>
                <w:color w:val="000000" w:themeColor="text1"/>
              </w:rPr>
              <w:t>：锂电池</w:t>
            </w:r>
          </w:p>
          <w:p w14:paraId="4E3272C9" w14:textId="77777777" w:rsidR="0026365C" w:rsidRPr="004E7D37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4E7D37">
              <w:rPr>
                <w:rFonts w:ascii="Consolas" w:hAnsi="Consolas" w:cs="宋体" w:hint="eastAsia"/>
                <w:color w:val="000000" w:themeColor="text1"/>
              </w:rPr>
              <w:t>2</w:t>
            </w:r>
            <w:r w:rsidRPr="004E7D37">
              <w:rPr>
                <w:rFonts w:ascii="Consolas" w:hAnsi="Consolas" w:cs="宋体" w:hint="eastAsia"/>
                <w:color w:val="000000" w:themeColor="text1"/>
              </w:rPr>
              <w:t>：无电池长供电</w:t>
            </w:r>
          </w:p>
        </w:tc>
      </w:tr>
    </w:tbl>
    <w:p w14:paraId="0D849668" w14:textId="77777777" w:rsidR="0026365C" w:rsidRPr="00014166" w:rsidRDefault="0026365C" w:rsidP="0026365C">
      <w:pPr>
        <w:pStyle w:val="2"/>
        <w:spacing w:before="156" w:after="156"/>
      </w:pPr>
      <w:bookmarkStart w:id="69" w:name="_Toc48814144"/>
      <w:bookmarkStart w:id="70" w:name="_Toc48814438"/>
      <w:r>
        <w:rPr>
          <w:rFonts w:hint="eastAsia"/>
        </w:rPr>
        <w:t>2</w:t>
      </w:r>
      <w:r>
        <w:t>.2</w:t>
      </w:r>
      <w:r>
        <w:rPr>
          <w:rFonts w:hint="eastAsia"/>
        </w:rPr>
        <w:t>采样时钟条目信息</w:t>
      </w:r>
      <w:r w:rsidRPr="00014166">
        <w:t>ClockTaskTimeInfoSensorNode</w:t>
      </w:r>
      <w:bookmarkEnd w:id="69"/>
      <w:bookmarkEnd w:id="70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2846"/>
        <w:gridCol w:w="3150"/>
        <w:gridCol w:w="2807"/>
      </w:tblGrid>
      <w:tr w:rsidR="0026365C" w14:paraId="65F23159" w14:textId="77777777" w:rsidTr="00EA36DC">
        <w:tc>
          <w:tcPr>
            <w:tcW w:w="2846" w:type="dxa"/>
          </w:tcPr>
          <w:p w14:paraId="328AC875" w14:textId="77777777" w:rsidR="0026365C" w:rsidRDefault="0026365C" w:rsidP="00EA36DC">
            <w:r>
              <w:rPr>
                <w:rFonts w:hint="eastAsia"/>
              </w:rPr>
              <w:t>字段名</w:t>
            </w:r>
          </w:p>
        </w:tc>
        <w:tc>
          <w:tcPr>
            <w:tcW w:w="2977" w:type="dxa"/>
          </w:tcPr>
          <w:p w14:paraId="11390A15" w14:textId="77777777" w:rsidR="0026365C" w:rsidRDefault="0026365C" w:rsidP="00EA36DC">
            <w:r>
              <w:rPr>
                <w:rFonts w:hint="eastAsia"/>
              </w:rPr>
              <w:t>典型值</w:t>
            </w:r>
          </w:p>
        </w:tc>
        <w:tc>
          <w:tcPr>
            <w:tcW w:w="2807" w:type="dxa"/>
          </w:tcPr>
          <w:p w14:paraId="54449418" w14:textId="77777777" w:rsidR="0026365C" w:rsidRDefault="0026365C" w:rsidP="00EA36DC">
            <w:r>
              <w:rPr>
                <w:rFonts w:hint="eastAsia"/>
              </w:rPr>
              <w:t>注释</w:t>
            </w:r>
          </w:p>
        </w:tc>
      </w:tr>
      <w:tr w:rsidR="0026365C" w14:paraId="4215C233" w14:textId="77777777" w:rsidTr="00EA36DC">
        <w:tc>
          <w:tcPr>
            <w:tcW w:w="2846" w:type="dxa"/>
          </w:tcPr>
          <w:p w14:paraId="175C1693" w14:textId="77777777" w:rsidR="0026365C" w:rsidRDefault="0026365C" w:rsidP="00EA36DC">
            <w:r>
              <w:rPr>
                <w:rFonts w:ascii="Consolas" w:hAnsi="Consolas" w:cs="宋体" w:hint="eastAsia"/>
                <w:color w:val="000000" w:themeColor="text1"/>
              </w:rPr>
              <w:t>packet</w:t>
            </w:r>
            <w:r w:rsidRPr="00FA5D22">
              <w:rPr>
                <w:rFonts w:ascii="Consolas" w:hAnsi="Consolas" w:cs="宋体"/>
                <w:color w:val="000000" w:themeColor="text1"/>
              </w:rPr>
              <w:t>_name</w:t>
            </w:r>
          </w:p>
        </w:tc>
        <w:tc>
          <w:tcPr>
            <w:tcW w:w="2977" w:type="dxa"/>
            <w:shd w:val="clear" w:color="auto" w:fill="BFBFBF" w:themeFill="background1" w:themeFillShade="BF"/>
          </w:tcPr>
          <w:p w14:paraId="42DAC6D1" w14:textId="77777777" w:rsidR="0026365C" w:rsidRDefault="0026365C" w:rsidP="00EA36DC">
            <w:r w:rsidRPr="00014166">
              <w:t>ClockTaskTimeInfoSensorNode</w:t>
            </w:r>
          </w:p>
        </w:tc>
        <w:tc>
          <w:tcPr>
            <w:tcW w:w="2807" w:type="dxa"/>
          </w:tcPr>
          <w:p w14:paraId="5E0A095B" w14:textId="77777777" w:rsidR="0026365C" w:rsidRDefault="0026365C" w:rsidP="00EA36DC"/>
        </w:tc>
      </w:tr>
      <w:tr w:rsidR="0026365C" w14:paraId="2F5E82F3" w14:textId="77777777" w:rsidTr="00EA36DC">
        <w:tc>
          <w:tcPr>
            <w:tcW w:w="2846" w:type="dxa"/>
          </w:tcPr>
          <w:p w14:paraId="57C7E5B5" w14:textId="77777777" w:rsidR="0026365C" w:rsidRDefault="0026365C" w:rsidP="00EA36DC">
            <w:r w:rsidRPr="00FA5D22">
              <w:rPr>
                <w:rFonts w:ascii="Consolas" w:hAnsi="Consolas" w:cs="宋体"/>
                <w:color w:val="000000" w:themeColor="text1"/>
              </w:rPr>
              <w:t>gateway_id</w:t>
            </w:r>
          </w:p>
        </w:tc>
        <w:tc>
          <w:tcPr>
            <w:tcW w:w="2977" w:type="dxa"/>
          </w:tcPr>
          <w:p w14:paraId="2AC44006" w14:textId="77777777" w:rsidR="0026365C" w:rsidRDefault="0026365C" w:rsidP="00EA36DC">
            <w:r w:rsidRPr="00014166">
              <w:rPr>
                <w:rFonts w:ascii="Consolas" w:hAnsi="Consolas" w:cs="宋体" w:hint="eastAsia"/>
                <w:color w:val="000000" w:themeColor="text1"/>
              </w:rPr>
              <w:t>SN</w:t>
            </w:r>
            <w:r w:rsidRPr="00014166">
              <w:rPr>
                <w:rFonts w:ascii="Consolas" w:hAnsi="Consolas" w:cs="宋体" w:hint="eastAsia"/>
                <w:color w:val="000000" w:themeColor="text1"/>
              </w:rPr>
              <w:t>号</w:t>
            </w:r>
          </w:p>
        </w:tc>
        <w:tc>
          <w:tcPr>
            <w:tcW w:w="2807" w:type="dxa"/>
          </w:tcPr>
          <w:p w14:paraId="45D8F5E7" w14:textId="77777777" w:rsidR="0026365C" w:rsidRDefault="0026365C" w:rsidP="00EA36DC"/>
        </w:tc>
      </w:tr>
      <w:tr w:rsidR="0026365C" w14:paraId="7DBD5D43" w14:textId="77777777" w:rsidTr="00EA36DC">
        <w:tc>
          <w:tcPr>
            <w:tcW w:w="2846" w:type="dxa"/>
          </w:tcPr>
          <w:p w14:paraId="57D26A8F" w14:textId="77777777" w:rsidR="0026365C" w:rsidRDefault="0026365C" w:rsidP="00EA36DC">
            <w:r w:rsidRPr="00FA5D22">
              <w:rPr>
                <w:rFonts w:ascii="Consolas" w:hAnsi="Consolas" w:cs="宋体"/>
                <w:color w:val="000000" w:themeColor="text1"/>
              </w:rPr>
              <w:t>node_id </w:t>
            </w:r>
          </w:p>
        </w:tc>
        <w:tc>
          <w:tcPr>
            <w:tcW w:w="2977" w:type="dxa"/>
          </w:tcPr>
          <w:p w14:paraId="3E4ED853" w14:textId="77777777" w:rsidR="0026365C" w:rsidRDefault="0026365C" w:rsidP="00EA36DC">
            <w:r>
              <w:rPr>
                <w:rFonts w:ascii="Consolas" w:hAnsi="Consolas" w:cs="宋体" w:hint="eastAsia"/>
                <w:color w:val="000000" w:themeColor="text1"/>
              </w:rPr>
              <w:t>SN</w:t>
            </w:r>
            <w:r>
              <w:rPr>
                <w:rFonts w:ascii="Consolas" w:hAnsi="Consolas" w:cs="宋体" w:hint="eastAsia"/>
                <w:color w:val="000000" w:themeColor="text1"/>
              </w:rPr>
              <w:t>后五位（非零位开始上传）</w:t>
            </w:r>
          </w:p>
        </w:tc>
        <w:tc>
          <w:tcPr>
            <w:tcW w:w="2807" w:type="dxa"/>
          </w:tcPr>
          <w:p w14:paraId="71CDC2F6" w14:textId="77777777" w:rsidR="0026365C" w:rsidRDefault="0026365C" w:rsidP="00EA36DC"/>
        </w:tc>
      </w:tr>
      <w:tr w:rsidR="0026365C" w14:paraId="4AB73508" w14:textId="77777777" w:rsidTr="00EA36DC">
        <w:tc>
          <w:tcPr>
            <w:tcW w:w="2846" w:type="dxa"/>
          </w:tcPr>
          <w:p w14:paraId="64AFC3F5" w14:textId="77777777" w:rsidR="0026365C" w:rsidRDefault="0026365C" w:rsidP="00EA36DC">
            <w:r w:rsidRPr="00FA5D22">
              <w:rPr>
                <w:rFonts w:ascii="Consolas" w:hAnsi="Consolas" w:cs="宋体"/>
                <w:color w:val="000000" w:themeColor="text1"/>
              </w:rPr>
              <w:t>unix_time</w:t>
            </w:r>
          </w:p>
        </w:tc>
        <w:tc>
          <w:tcPr>
            <w:tcW w:w="2977" w:type="dxa"/>
          </w:tcPr>
          <w:p w14:paraId="45FD6825" w14:textId="77777777" w:rsidR="0026365C" w:rsidRDefault="0026365C" w:rsidP="00EA36DC">
            <w:r w:rsidRPr="00014166">
              <w:rPr>
                <w:rFonts w:ascii="Consolas" w:hAnsi="Consolas" w:cs="宋体" w:hint="eastAsia"/>
                <w:color w:val="000000" w:themeColor="text1"/>
              </w:rPr>
              <w:t>1560137700</w:t>
            </w:r>
          </w:p>
        </w:tc>
        <w:tc>
          <w:tcPr>
            <w:tcW w:w="2807" w:type="dxa"/>
          </w:tcPr>
          <w:p w14:paraId="25911AA0" w14:textId="77777777" w:rsidR="0026365C" w:rsidRDefault="0026365C" w:rsidP="00EA36DC">
            <w:r w:rsidRPr="00014166">
              <w:rPr>
                <w:rFonts w:ascii="Consolas" w:hAnsi="Consolas" w:cs="宋体"/>
                <w:color w:val="000000" w:themeColor="text1"/>
              </w:rPr>
              <w:t xml:space="preserve">Unix </w:t>
            </w:r>
            <w:r w:rsidRPr="00014166">
              <w:rPr>
                <w:rFonts w:ascii="Consolas" w:hAnsi="Consolas" w:cs="宋体" w:hint="eastAsia"/>
                <w:color w:val="000000" w:themeColor="text1"/>
              </w:rPr>
              <w:t>时间</w:t>
            </w:r>
          </w:p>
        </w:tc>
      </w:tr>
      <w:tr w:rsidR="0026365C" w:rsidRPr="00BA0FB3" w14:paraId="694D5793" w14:textId="77777777" w:rsidTr="00EA36DC">
        <w:tc>
          <w:tcPr>
            <w:tcW w:w="2846" w:type="dxa"/>
          </w:tcPr>
          <w:p w14:paraId="717A43A1" w14:textId="77777777" w:rsidR="0026365C" w:rsidRPr="00BA0FB3" w:rsidRDefault="0026365C" w:rsidP="00EA36DC">
            <w:pPr>
              <w:rPr>
                <w:b/>
              </w:rPr>
            </w:pPr>
            <w:r>
              <w:rPr>
                <w:b/>
              </w:rPr>
              <w:t>clock1_is_on</w:t>
            </w:r>
          </w:p>
        </w:tc>
        <w:tc>
          <w:tcPr>
            <w:tcW w:w="2977" w:type="dxa"/>
            <w:shd w:val="clear" w:color="auto" w:fill="auto"/>
          </w:tcPr>
          <w:p w14:paraId="7A815B84" w14:textId="77777777" w:rsidR="0026365C" w:rsidRPr="00BA0FB3" w:rsidRDefault="0026365C" w:rsidP="00EA36DC">
            <w:pPr>
              <w:rPr>
                <w:b/>
              </w:rPr>
            </w:pPr>
            <w:r>
              <w:rPr>
                <w:b/>
              </w:rPr>
              <w:t>0/1</w:t>
            </w:r>
          </w:p>
        </w:tc>
        <w:tc>
          <w:tcPr>
            <w:tcW w:w="2807" w:type="dxa"/>
          </w:tcPr>
          <w:p w14:paraId="4FA0C3AC" w14:textId="77777777" w:rsidR="0026365C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0=</w:t>
            </w:r>
            <w:r>
              <w:rPr>
                <w:rFonts w:hint="eastAsia"/>
                <w:b/>
              </w:rPr>
              <w:t>时钟</w:t>
            </w: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未开启</w:t>
            </w:r>
          </w:p>
          <w:p w14:paraId="657F8CE7" w14:textId="77777777" w:rsidR="0026365C" w:rsidRPr="00BA0FB3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1=</w:t>
            </w:r>
            <w:r>
              <w:rPr>
                <w:rFonts w:hint="eastAsia"/>
                <w:b/>
              </w:rPr>
              <w:t>时钟</w:t>
            </w:r>
            <w:r>
              <w:rPr>
                <w:rFonts w:hint="eastAsia"/>
                <w:b/>
              </w:rPr>
              <w:t>1</w:t>
            </w:r>
            <w:r>
              <w:rPr>
                <w:rFonts w:hint="eastAsia"/>
                <w:b/>
              </w:rPr>
              <w:t>开启</w:t>
            </w:r>
          </w:p>
        </w:tc>
      </w:tr>
      <w:tr w:rsidR="0026365C" w:rsidRPr="00BA0FB3" w14:paraId="1073A5E7" w14:textId="77777777" w:rsidTr="00EA36DC">
        <w:tc>
          <w:tcPr>
            <w:tcW w:w="2846" w:type="dxa"/>
          </w:tcPr>
          <w:p w14:paraId="5725A48D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clock1</w:t>
            </w:r>
          </w:p>
        </w:tc>
        <w:tc>
          <w:tcPr>
            <w:tcW w:w="2977" w:type="dxa"/>
            <w:shd w:val="clear" w:color="auto" w:fill="auto"/>
          </w:tcPr>
          <w:p w14:paraId="5A26A29E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0</w:t>
            </w:r>
          </w:p>
        </w:tc>
        <w:tc>
          <w:tcPr>
            <w:tcW w:w="2807" w:type="dxa"/>
          </w:tcPr>
          <w:p w14:paraId="173968BC" w14:textId="77777777" w:rsidR="0026365C" w:rsidRPr="00BA0FB3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时钟</w:t>
            </w:r>
            <w:r>
              <w:rPr>
                <w:rFonts w:hint="eastAsia"/>
                <w:b/>
              </w:rPr>
              <w:t>1</w:t>
            </w:r>
          </w:p>
        </w:tc>
      </w:tr>
      <w:tr w:rsidR="0026365C" w:rsidRPr="00BA0FB3" w14:paraId="5D4BE91F" w14:textId="77777777" w:rsidTr="00EA36DC">
        <w:tc>
          <w:tcPr>
            <w:tcW w:w="2846" w:type="dxa"/>
          </w:tcPr>
          <w:p w14:paraId="3FB04BD6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clock1_hour</w:t>
            </w:r>
          </w:p>
        </w:tc>
        <w:tc>
          <w:tcPr>
            <w:tcW w:w="2977" w:type="dxa"/>
            <w:shd w:val="clear" w:color="auto" w:fill="auto"/>
          </w:tcPr>
          <w:p w14:paraId="695A1E11" w14:textId="77777777" w:rsidR="0026365C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  <w:r>
              <w:rPr>
                <w:b/>
              </w:rPr>
              <w:t>~23</w:t>
            </w:r>
          </w:p>
        </w:tc>
        <w:tc>
          <w:tcPr>
            <w:tcW w:w="2807" w:type="dxa"/>
          </w:tcPr>
          <w:p w14:paraId="41405D66" w14:textId="77777777" w:rsidR="0026365C" w:rsidRPr="000D5F6F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开启时间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小时</w:t>
            </w:r>
            <w:r>
              <w:rPr>
                <w:rFonts w:hint="eastAsia"/>
                <w:b/>
              </w:rPr>
              <w:t>)</w:t>
            </w:r>
          </w:p>
        </w:tc>
      </w:tr>
      <w:tr w:rsidR="0026365C" w:rsidRPr="00BA0FB3" w14:paraId="4919E700" w14:textId="77777777" w:rsidTr="00EA36DC">
        <w:tc>
          <w:tcPr>
            <w:tcW w:w="2846" w:type="dxa"/>
          </w:tcPr>
          <w:p w14:paraId="443B26A6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clock1_minute</w:t>
            </w:r>
          </w:p>
        </w:tc>
        <w:tc>
          <w:tcPr>
            <w:tcW w:w="2977" w:type="dxa"/>
            <w:shd w:val="clear" w:color="auto" w:fill="auto"/>
          </w:tcPr>
          <w:p w14:paraId="2C4686B9" w14:textId="77777777" w:rsidR="0026365C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  <w:r>
              <w:rPr>
                <w:b/>
              </w:rPr>
              <w:t>~59</w:t>
            </w:r>
          </w:p>
        </w:tc>
        <w:tc>
          <w:tcPr>
            <w:tcW w:w="2807" w:type="dxa"/>
          </w:tcPr>
          <w:p w14:paraId="28AB2792" w14:textId="77777777" w:rsidR="0026365C" w:rsidRPr="000D5F6F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开启时间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分钟</w:t>
            </w:r>
            <w:r>
              <w:rPr>
                <w:rFonts w:hint="eastAsia"/>
                <w:b/>
              </w:rPr>
              <w:t>)</w:t>
            </w:r>
          </w:p>
        </w:tc>
      </w:tr>
      <w:tr w:rsidR="0026365C" w:rsidRPr="00BA0FB3" w14:paraId="620337ED" w14:textId="77777777" w:rsidTr="00EA36DC">
        <w:tc>
          <w:tcPr>
            <w:tcW w:w="2846" w:type="dxa"/>
          </w:tcPr>
          <w:p w14:paraId="01BFD879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clock1_second</w:t>
            </w:r>
          </w:p>
        </w:tc>
        <w:tc>
          <w:tcPr>
            <w:tcW w:w="2977" w:type="dxa"/>
            <w:shd w:val="clear" w:color="auto" w:fill="auto"/>
          </w:tcPr>
          <w:p w14:paraId="37E05BE5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0~59</w:t>
            </w:r>
          </w:p>
        </w:tc>
        <w:tc>
          <w:tcPr>
            <w:tcW w:w="2807" w:type="dxa"/>
          </w:tcPr>
          <w:p w14:paraId="3532340A" w14:textId="77777777" w:rsidR="0026365C" w:rsidRPr="000D5F6F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开启时间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秒</w:t>
            </w:r>
            <w:r>
              <w:rPr>
                <w:rFonts w:hint="eastAsia"/>
                <w:b/>
              </w:rPr>
              <w:t>)</w:t>
            </w:r>
          </w:p>
        </w:tc>
      </w:tr>
      <w:tr w:rsidR="0026365C" w:rsidRPr="00BA0FB3" w14:paraId="4BD6EC2D" w14:textId="77777777" w:rsidTr="00EA36DC">
        <w:tc>
          <w:tcPr>
            <w:tcW w:w="2846" w:type="dxa"/>
          </w:tcPr>
          <w:p w14:paraId="30856633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clock1_interva</w:t>
            </w:r>
          </w:p>
        </w:tc>
        <w:tc>
          <w:tcPr>
            <w:tcW w:w="2977" w:type="dxa"/>
            <w:shd w:val="clear" w:color="auto" w:fill="auto"/>
          </w:tcPr>
          <w:p w14:paraId="08AE89F9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0~65535</w:t>
            </w:r>
          </w:p>
        </w:tc>
        <w:tc>
          <w:tcPr>
            <w:tcW w:w="2807" w:type="dxa"/>
          </w:tcPr>
          <w:p w14:paraId="2AEFC7F6" w14:textId="77777777" w:rsidR="0026365C" w:rsidRPr="000D5F6F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采样间隔</w:t>
            </w:r>
          </w:p>
        </w:tc>
      </w:tr>
      <w:tr w:rsidR="0026365C" w:rsidRPr="00BA0FB3" w14:paraId="4929187B" w14:textId="77777777" w:rsidTr="00EA36DC">
        <w:tc>
          <w:tcPr>
            <w:tcW w:w="2846" w:type="dxa"/>
          </w:tcPr>
          <w:p w14:paraId="0F2F62F3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clock1_number</w:t>
            </w:r>
          </w:p>
        </w:tc>
        <w:tc>
          <w:tcPr>
            <w:tcW w:w="2977" w:type="dxa"/>
            <w:shd w:val="clear" w:color="auto" w:fill="auto"/>
          </w:tcPr>
          <w:p w14:paraId="27F3CDA2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0~65535</w:t>
            </w:r>
          </w:p>
        </w:tc>
        <w:tc>
          <w:tcPr>
            <w:tcW w:w="2807" w:type="dxa"/>
          </w:tcPr>
          <w:p w14:paraId="4F249305" w14:textId="77777777" w:rsidR="0026365C" w:rsidRPr="000D5F6F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采样次数</w:t>
            </w:r>
          </w:p>
        </w:tc>
      </w:tr>
      <w:tr w:rsidR="0026365C" w:rsidRPr="00BA0FB3" w14:paraId="3E040CC9" w14:textId="77777777" w:rsidTr="00EA36DC">
        <w:tc>
          <w:tcPr>
            <w:tcW w:w="2846" w:type="dxa"/>
          </w:tcPr>
          <w:p w14:paraId="489D1594" w14:textId="77777777" w:rsidR="0026365C" w:rsidRPr="00BA0FB3" w:rsidRDefault="0026365C" w:rsidP="00EA36DC">
            <w:pPr>
              <w:rPr>
                <w:b/>
              </w:rPr>
            </w:pPr>
            <w:r>
              <w:rPr>
                <w:b/>
              </w:rPr>
              <w:t>clock2_is_on</w:t>
            </w:r>
          </w:p>
        </w:tc>
        <w:tc>
          <w:tcPr>
            <w:tcW w:w="2977" w:type="dxa"/>
            <w:shd w:val="clear" w:color="auto" w:fill="auto"/>
          </w:tcPr>
          <w:p w14:paraId="4D51A203" w14:textId="77777777" w:rsidR="0026365C" w:rsidRPr="00BA0FB3" w:rsidRDefault="0026365C" w:rsidP="00EA36DC">
            <w:pPr>
              <w:rPr>
                <w:b/>
              </w:rPr>
            </w:pPr>
            <w:r>
              <w:rPr>
                <w:b/>
              </w:rPr>
              <w:t>0/1</w:t>
            </w:r>
          </w:p>
        </w:tc>
        <w:tc>
          <w:tcPr>
            <w:tcW w:w="2807" w:type="dxa"/>
          </w:tcPr>
          <w:p w14:paraId="4FC11F5C" w14:textId="77777777" w:rsidR="0026365C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0=</w:t>
            </w:r>
            <w:r>
              <w:rPr>
                <w:rFonts w:hint="eastAsia"/>
                <w:b/>
              </w:rPr>
              <w:t>时钟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未开启</w:t>
            </w:r>
          </w:p>
          <w:p w14:paraId="3EDCF732" w14:textId="77777777" w:rsidR="0026365C" w:rsidRPr="00BA0FB3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1=</w:t>
            </w:r>
            <w:r>
              <w:rPr>
                <w:rFonts w:hint="eastAsia"/>
                <w:b/>
              </w:rPr>
              <w:t>时钟</w:t>
            </w:r>
            <w:r>
              <w:rPr>
                <w:rFonts w:hint="eastAsia"/>
                <w:b/>
              </w:rPr>
              <w:t>2</w:t>
            </w:r>
            <w:r>
              <w:rPr>
                <w:rFonts w:hint="eastAsia"/>
                <w:b/>
              </w:rPr>
              <w:t>开启</w:t>
            </w:r>
          </w:p>
        </w:tc>
      </w:tr>
      <w:tr w:rsidR="0026365C" w:rsidRPr="00BA0FB3" w14:paraId="37C765F7" w14:textId="77777777" w:rsidTr="00EA36DC">
        <w:tc>
          <w:tcPr>
            <w:tcW w:w="2846" w:type="dxa"/>
          </w:tcPr>
          <w:p w14:paraId="3C6B49C5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clock2</w:t>
            </w:r>
          </w:p>
        </w:tc>
        <w:tc>
          <w:tcPr>
            <w:tcW w:w="2977" w:type="dxa"/>
            <w:shd w:val="clear" w:color="auto" w:fill="auto"/>
          </w:tcPr>
          <w:p w14:paraId="7AF9E0BB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0</w:t>
            </w:r>
          </w:p>
        </w:tc>
        <w:tc>
          <w:tcPr>
            <w:tcW w:w="2807" w:type="dxa"/>
          </w:tcPr>
          <w:p w14:paraId="5F2F61CA" w14:textId="77777777" w:rsidR="0026365C" w:rsidRPr="00BA0FB3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时钟</w:t>
            </w:r>
            <w:r>
              <w:rPr>
                <w:rFonts w:hint="eastAsia"/>
                <w:b/>
              </w:rPr>
              <w:t>2</w:t>
            </w:r>
          </w:p>
        </w:tc>
      </w:tr>
      <w:tr w:rsidR="0026365C" w:rsidRPr="00BA0FB3" w14:paraId="3981C613" w14:textId="77777777" w:rsidTr="00EA36DC">
        <w:tc>
          <w:tcPr>
            <w:tcW w:w="2846" w:type="dxa"/>
          </w:tcPr>
          <w:p w14:paraId="779F7790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clock2_hour</w:t>
            </w:r>
          </w:p>
        </w:tc>
        <w:tc>
          <w:tcPr>
            <w:tcW w:w="2977" w:type="dxa"/>
            <w:shd w:val="clear" w:color="auto" w:fill="auto"/>
          </w:tcPr>
          <w:p w14:paraId="3BBAD06A" w14:textId="77777777" w:rsidR="0026365C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  <w:r>
              <w:rPr>
                <w:b/>
              </w:rPr>
              <w:t>~23</w:t>
            </w:r>
          </w:p>
        </w:tc>
        <w:tc>
          <w:tcPr>
            <w:tcW w:w="2807" w:type="dxa"/>
          </w:tcPr>
          <w:p w14:paraId="08DA4B27" w14:textId="77777777" w:rsidR="0026365C" w:rsidRPr="000D5F6F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开启时间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小时</w:t>
            </w:r>
            <w:r>
              <w:rPr>
                <w:rFonts w:hint="eastAsia"/>
                <w:b/>
              </w:rPr>
              <w:t>)</w:t>
            </w:r>
          </w:p>
        </w:tc>
      </w:tr>
      <w:tr w:rsidR="0026365C" w:rsidRPr="00BA0FB3" w14:paraId="569FD0F8" w14:textId="77777777" w:rsidTr="00EA36DC">
        <w:tc>
          <w:tcPr>
            <w:tcW w:w="2846" w:type="dxa"/>
          </w:tcPr>
          <w:p w14:paraId="42989581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clock2_minute</w:t>
            </w:r>
          </w:p>
        </w:tc>
        <w:tc>
          <w:tcPr>
            <w:tcW w:w="2977" w:type="dxa"/>
            <w:shd w:val="clear" w:color="auto" w:fill="auto"/>
          </w:tcPr>
          <w:p w14:paraId="72AC3E17" w14:textId="77777777" w:rsidR="0026365C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  <w:r>
              <w:rPr>
                <w:b/>
              </w:rPr>
              <w:t>~59</w:t>
            </w:r>
          </w:p>
        </w:tc>
        <w:tc>
          <w:tcPr>
            <w:tcW w:w="2807" w:type="dxa"/>
          </w:tcPr>
          <w:p w14:paraId="54D6FC74" w14:textId="77777777" w:rsidR="0026365C" w:rsidRPr="000D5F6F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开启时间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分钟</w:t>
            </w:r>
            <w:r>
              <w:rPr>
                <w:rFonts w:hint="eastAsia"/>
                <w:b/>
              </w:rPr>
              <w:t>)</w:t>
            </w:r>
          </w:p>
        </w:tc>
      </w:tr>
      <w:tr w:rsidR="0026365C" w:rsidRPr="00BA0FB3" w14:paraId="428183E5" w14:textId="77777777" w:rsidTr="00EA36DC">
        <w:tc>
          <w:tcPr>
            <w:tcW w:w="2846" w:type="dxa"/>
          </w:tcPr>
          <w:p w14:paraId="4C20AA56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clock2_second</w:t>
            </w:r>
          </w:p>
        </w:tc>
        <w:tc>
          <w:tcPr>
            <w:tcW w:w="2977" w:type="dxa"/>
            <w:shd w:val="clear" w:color="auto" w:fill="auto"/>
          </w:tcPr>
          <w:p w14:paraId="1C3382D5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0~59</w:t>
            </w:r>
          </w:p>
        </w:tc>
        <w:tc>
          <w:tcPr>
            <w:tcW w:w="2807" w:type="dxa"/>
          </w:tcPr>
          <w:p w14:paraId="7F2ED3D5" w14:textId="77777777" w:rsidR="0026365C" w:rsidRPr="000D5F6F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开启时间</w:t>
            </w:r>
            <w:r>
              <w:rPr>
                <w:rFonts w:hint="eastAsia"/>
                <w:b/>
              </w:rPr>
              <w:t>(</w:t>
            </w:r>
            <w:r>
              <w:rPr>
                <w:rFonts w:hint="eastAsia"/>
                <w:b/>
              </w:rPr>
              <w:t>秒</w:t>
            </w:r>
            <w:r>
              <w:rPr>
                <w:rFonts w:hint="eastAsia"/>
                <w:b/>
              </w:rPr>
              <w:t>)</w:t>
            </w:r>
          </w:p>
        </w:tc>
      </w:tr>
      <w:tr w:rsidR="0026365C" w:rsidRPr="00BA0FB3" w14:paraId="136418F7" w14:textId="77777777" w:rsidTr="00EA36DC">
        <w:tc>
          <w:tcPr>
            <w:tcW w:w="2846" w:type="dxa"/>
          </w:tcPr>
          <w:p w14:paraId="7DADC938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clock2_interva</w:t>
            </w:r>
          </w:p>
        </w:tc>
        <w:tc>
          <w:tcPr>
            <w:tcW w:w="2977" w:type="dxa"/>
            <w:shd w:val="clear" w:color="auto" w:fill="auto"/>
          </w:tcPr>
          <w:p w14:paraId="0F0D722B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0~65535</w:t>
            </w:r>
          </w:p>
        </w:tc>
        <w:tc>
          <w:tcPr>
            <w:tcW w:w="2807" w:type="dxa"/>
          </w:tcPr>
          <w:p w14:paraId="11E182D0" w14:textId="77777777" w:rsidR="0026365C" w:rsidRPr="000D5F6F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采样间隔</w:t>
            </w:r>
          </w:p>
        </w:tc>
      </w:tr>
      <w:tr w:rsidR="0026365C" w:rsidRPr="00BA0FB3" w14:paraId="4ABF057F" w14:textId="77777777" w:rsidTr="00EA36DC">
        <w:tc>
          <w:tcPr>
            <w:tcW w:w="2846" w:type="dxa"/>
          </w:tcPr>
          <w:p w14:paraId="021E8670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clock2_number</w:t>
            </w:r>
          </w:p>
        </w:tc>
        <w:tc>
          <w:tcPr>
            <w:tcW w:w="2977" w:type="dxa"/>
            <w:shd w:val="clear" w:color="auto" w:fill="auto"/>
          </w:tcPr>
          <w:p w14:paraId="68182DD5" w14:textId="77777777" w:rsidR="0026365C" w:rsidRDefault="0026365C" w:rsidP="00EA36DC">
            <w:pPr>
              <w:rPr>
                <w:b/>
              </w:rPr>
            </w:pPr>
            <w:r>
              <w:rPr>
                <w:b/>
              </w:rPr>
              <w:t>0~65535</w:t>
            </w:r>
          </w:p>
        </w:tc>
        <w:tc>
          <w:tcPr>
            <w:tcW w:w="2807" w:type="dxa"/>
          </w:tcPr>
          <w:p w14:paraId="02A33899" w14:textId="77777777" w:rsidR="0026365C" w:rsidRPr="000D5F6F" w:rsidRDefault="0026365C" w:rsidP="00EA36DC">
            <w:pPr>
              <w:rPr>
                <w:b/>
              </w:rPr>
            </w:pPr>
            <w:r>
              <w:rPr>
                <w:rFonts w:hint="eastAsia"/>
                <w:b/>
              </w:rPr>
              <w:t>采样次数</w:t>
            </w:r>
          </w:p>
        </w:tc>
      </w:tr>
    </w:tbl>
    <w:p w14:paraId="1D42B0A8" w14:textId="77777777" w:rsidR="0026365C" w:rsidRDefault="0026365C" w:rsidP="0026365C"/>
    <w:p w14:paraId="227FED82" w14:textId="77777777" w:rsidR="0026365C" w:rsidRDefault="0026365C" w:rsidP="0026365C">
      <w:pPr>
        <w:pStyle w:val="2"/>
        <w:spacing w:before="156" w:after="156"/>
      </w:pPr>
      <w:bookmarkStart w:id="71" w:name="_Toc48814145"/>
      <w:bookmarkStart w:id="72" w:name="_Toc48814439"/>
      <w:r>
        <w:rPr>
          <w:rFonts w:hint="eastAsia"/>
        </w:rPr>
        <w:t>2</w:t>
      </w:r>
      <w:r>
        <w:t>.3</w:t>
      </w:r>
      <w:r>
        <w:rPr>
          <w:rFonts w:hint="eastAsia"/>
        </w:rPr>
        <w:t>采样配置信息</w:t>
      </w:r>
      <w:r>
        <w:rPr>
          <w:rFonts w:hint="eastAsia"/>
        </w:rPr>
        <w:t>ClockTask</w:t>
      </w:r>
      <w:r w:rsidRPr="008A5665">
        <w:t>SampleInfo</w:t>
      </w:r>
      <w:r>
        <w:t>SS40N1</w:t>
      </w:r>
      <w:bookmarkEnd w:id="71"/>
      <w:bookmarkEnd w:id="72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2836"/>
        <w:gridCol w:w="3018"/>
        <w:gridCol w:w="2817"/>
      </w:tblGrid>
      <w:tr w:rsidR="0026365C" w14:paraId="3DF76AA2" w14:textId="77777777" w:rsidTr="00EA36DC">
        <w:tc>
          <w:tcPr>
            <w:tcW w:w="2836" w:type="dxa"/>
          </w:tcPr>
          <w:p w14:paraId="20C74ADA" w14:textId="77777777" w:rsidR="0026365C" w:rsidRDefault="0026365C" w:rsidP="00EA36DC">
            <w:r>
              <w:rPr>
                <w:rFonts w:hint="eastAsia"/>
              </w:rPr>
              <w:t>字段名</w:t>
            </w:r>
          </w:p>
        </w:tc>
        <w:tc>
          <w:tcPr>
            <w:tcW w:w="2977" w:type="dxa"/>
          </w:tcPr>
          <w:p w14:paraId="188F50A2" w14:textId="77777777" w:rsidR="0026365C" w:rsidRDefault="0026365C" w:rsidP="00EA36DC">
            <w:r>
              <w:rPr>
                <w:rFonts w:hint="eastAsia"/>
              </w:rPr>
              <w:t>典型值</w:t>
            </w:r>
          </w:p>
        </w:tc>
        <w:tc>
          <w:tcPr>
            <w:tcW w:w="2817" w:type="dxa"/>
          </w:tcPr>
          <w:p w14:paraId="4D151C9C" w14:textId="77777777" w:rsidR="0026365C" w:rsidRDefault="0026365C" w:rsidP="00EA36DC">
            <w:r>
              <w:rPr>
                <w:rFonts w:hint="eastAsia"/>
              </w:rPr>
              <w:t>注释</w:t>
            </w:r>
          </w:p>
        </w:tc>
      </w:tr>
      <w:tr w:rsidR="0026365C" w14:paraId="07FBF9F2" w14:textId="77777777" w:rsidTr="00EA36DC">
        <w:tc>
          <w:tcPr>
            <w:tcW w:w="2836" w:type="dxa"/>
          </w:tcPr>
          <w:p w14:paraId="57C29A26" w14:textId="77777777" w:rsidR="0026365C" w:rsidRDefault="0026365C" w:rsidP="00EA36DC">
            <w:r>
              <w:rPr>
                <w:rFonts w:ascii="Consolas" w:hAnsi="Consolas" w:cs="宋体" w:hint="eastAsia"/>
                <w:color w:val="000000" w:themeColor="text1"/>
              </w:rPr>
              <w:t>packet</w:t>
            </w:r>
            <w:r w:rsidRPr="00FA5D22">
              <w:rPr>
                <w:rFonts w:ascii="Consolas" w:hAnsi="Consolas" w:cs="宋体"/>
                <w:color w:val="000000" w:themeColor="text1"/>
              </w:rPr>
              <w:t>_name</w:t>
            </w:r>
          </w:p>
        </w:tc>
        <w:tc>
          <w:tcPr>
            <w:tcW w:w="2977" w:type="dxa"/>
            <w:shd w:val="clear" w:color="auto" w:fill="BFBFBF" w:themeFill="background1" w:themeFillShade="BF"/>
          </w:tcPr>
          <w:p w14:paraId="5FA080B7" w14:textId="77777777" w:rsidR="0026365C" w:rsidRDefault="0026365C" w:rsidP="00EA36DC">
            <w:r>
              <w:rPr>
                <w:rFonts w:hint="eastAsia"/>
              </w:rPr>
              <w:t>ClockTask</w:t>
            </w:r>
            <w:r w:rsidRPr="008A5665">
              <w:t>SampleInfo</w:t>
            </w:r>
            <w:r>
              <w:t>SS40N1</w:t>
            </w:r>
          </w:p>
        </w:tc>
        <w:tc>
          <w:tcPr>
            <w:tcW w:w="2817" w:type="dxa"/>
          </w:tcPr>
          <w:p w14:paraId="2B76CF50" w14:textId="77777777" w:rsidR="0026365C" w:rsidRDefault="0026365C" w:rsidP="00EA36DC"/>
        </w:tc>
      </w:tr>
      <w:tr w:rsidR="0026365C" w14:paraId="61A123B1" w14:textId="77777777" w:rsidTr="00EA36DC">
        <w:tc>
          <w:tcPr>
            <w:tcW w:w="2836" w:type="dxa"/>
          </w:tcPr>
          <w:p w14:paraId="68B07022" w14:textId="77777777" w:rsidR="0026365C" w:rsidRDefault="0026365C" w:rsidP="00EA36DC">
            <w:r w:rsidRPr="00FA5D22">
              <w:rPr>
                <w:rFonts w:ascii="Consolas" w:hAnsi="Consolas" w:cs="宋体"/>
                <w:color w:val="000000" w:themeColor="text1"/>
              </w:rPr>
              <w:t>gateway_id</w:t>
            </w:r>
          </w:p>
        </w:tc>
        <w:tc>
          <w:tcPr>
            <w:tcW w:w="2977" w:type="dxa"/>
          </w:tcPr>
          <w:p w14:paraId="53CAC388" w14:textId="77777777" w:rsidR="0026365C" w:rsidRDefault="0026365C" w:rsidP="00EA36DC">
            <w:r w:rsidRPr="00014166">
              <w:rPr>
                <w:rFonts w:ascii="Consolas" w:hAnsi="Consolas" w:cs="宋体" w:hint="eastAsia"/>
                <w:color w:val="000000" w:themeColor="text1"/>
              </w:rPr>
              <w:t>SN</w:t>
            </w:r>
            <w:r w:rsidRPr="00014166">
              <w:rPr>
                <w:rFonts w:ascii="Consolas" w:hAnsi="Consolas" w:cs="宋体" w:hint="eastAsia"/>
                <w:color w:val="000000" w:themeColor="text1"/>
              </w:rPr>
              <w:t>号</w:t>
            </w:r>
          </w:p>
        </w:tc>
        <w:tc>
          <w:tcPr>
            <w:tcW w:w="2817" w:type="dxa"/>
          </w:tcPr>
          <w:p w14:paraId="24BC29ED" w14:textId="77777777" w:rsidR="0026365C" w:rsidRDefault="0026365C" w:rsidP="00EA36DC"/>
        </w:tc>
      </w:tr>
      <w:tr w:rsidR="0026365C" w14:paraId="40EBB3C4" w14:textId="77777777" w:rsidTr="00EA36DC">
        <w:tc>
          <w:tcPr>
            <w:tcW w:w="2836" w:type="dxa"/>
          </w:tcPr>
          <w:p w14:paraId="7DE318C9" w14:textId="77777777" w:rsidR="0026365C" w:rsidRDefault="0026365C" w:rsidP="00EA36DC">
            <w:r w:rsidRPr="00FA5D22">
              <w:rPr>
                <w:rFonts w:ascii="Consolas" w:hAnsi="Consolas" w:cs="宋体"/>
                <w:color w:val="000000" w:themeColor="text1"/>
              </w:rPr>
              <w:t>node_id </w:t>
            </w:r>
          </w:p>
        </w:tc>
        <w:tc>
          <w:tcPr>
            <w:tcW w:w="2977" w:type="dxa"/>
          </w:tcPr>
          <w:p w14:paraId="0C3ACEE9" w14:textId="77777777" w:rsidR="0026365C" w:rsidRDefault="0026365C" w:rsidP="00EA36DC">
            <w:r>
              <w:rPr>
                <w:rFonts w:ascii="Consolas" w:hAnsi="Consolas" w:cs="宋体" w:hint="eastAsia"/>
                <w:color w:val="000000" w:themeColor="text1"/>
              </w:rPr>
              <w:t>SN</w:t>
            </w:r>
            <w:r>
              <w:rPr>
                <w:rFonts w:ascii="Consolas" w:hAnsi="Consolas" w:cs="宋体" w:hint="eastAsia"/>
                <w:color w:val="000000" w:themeColor="text1"/>
              </w:rPr>
              <w:t>后五位（非零位开始上传）</w:t>
            </w:r>
          </w:p>
        </w:tc>
        <w:tc>
          <w:tcPr>
            <w:tcW w:w="2817" w:type="dxa"/>
          </w:tcPr>
          <w:p w14:paraId="472065BC" w14:textId="77777777" w:rsidR="0026365C" w:rsidRDefault="0026365C" w:rsidP="00EA36DC"/>
        </w:tc>
      </w:tr>
      <w:tr w:rsidR="0026365C" w14:paraId="0B0E0BAC" w14:textId="77777777" w:rsidTr="00EA36DC">
        <w:tc>
          <w:tcPr>
            <w:tcW w:w="2836" w:type="dxa"/>
          </w:tcPr>
          <w:p w14:paraId="2D5C3135" w14:textId="77777777" w:rsidR="0026365C" w:rsidRDefault="0026365C" w:rsidP="00EA36DC">
            <w:r w:rsidRPr="00FA5D22">
              <w:rPr>
                <w:rFonts w:ascii="Consolas" w:hAnsi="Consolas" w:cs="宋体"/>
                <w:color w:val="000000" w:themeColor="text1"/>
              </w:rPr>
              <w:t>unix_time</w:t>
            </w:r>
          </w:p>
        </w:tc>
        <w:tc>
          <w:tcPr>
            <w:tcW w:w="2977" w:type="dxa"/>
          </w:tcPr>
          <w:p w14:paraId="44D89146" w14:textId="77777777" w:rsidR="0026365C" w:rsidRDefault="0026365C" w:rsidP="00EA36DC">
            <w:r w:rsidRPr="00014166">
              <w:rPr>
                <w:rFonts w:ascii="Consolas" w:hAnsi="Consolas" w:cs="宋体" w:hint="eastAsia"/>
                <w:color w:val="000000" w:themeColor="text1"/>
              </w:rPr>
              <w:t>1560137700</w:t>
            </w:r>
          </w:p>
        </w:tc>
        <w:tc>
          <w:tcPr>
            <w:tcW w:w="2817" w:type="dxa"/>
          </w:tcPr>
          <w:p w14:paraId="434A0E29" w14:textId="77777777" w:rsidR="0026365C" w:rsidRDefault="0026365C" w:rsidP="00EA36DC">
            <w:r w:rsidRPr="00014166">
              <w:rPr>
                <w:rFonts w:ascii="Consolas" w:hAnsi="Consolas" w:cs="宋体"/>
                <w:color w:val="000000" w:themeColor="text1"/>
              </w:rPr>
              <w:t xml:space="preserve">Unix </w:t>
            </w:r>
            <w:r w:rsidRPr="00014166">
              <w:rPr>
                <w:rFonts w:ascii="Consolas" w:hAnsi="Consolas" w:cs="宋体" w:hint="eastAsia"/>
                <w:color w:val="000000" w:themeColor="text1"/>
              </w:rPr>
              <w:t>时间</w:t>
            </w:r>
          </w:p>
        </w:tc>
      </w:tr>
      <w:tr w:rsidR="0026365C" w14:paraId="1D617956" w14:textId="77777777" w:rsidTr="00EA36DC">
        <w:tc>
          <w:tcPr>
            <w:tcW w:w="2836" w:type="dxa"/>
          </w:tcPr>
          <w:p w14:paraId="34E2719E" w14:textId="77777777" w:rsidR="0026365C" w:rsidRPr="00FA5D22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def</w:t>
            </w:r>
          </w:p>
        </w:tc>
        <w:tc>
          <w:tcPr>
            <w:tcW w:w="2977" w:type="dxa"/>
          </w:tcPr>
          <w:p w14:paraId="6E2D93B6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0</w:t>
            </w:r>
          </w:p>
        </w:tc>
        <w:tc>
          <w:tcPr>
            <w:tcW w:w="2817" w:type="dxa"/>
          </w:tcPr>
          <w:p w14:paraId="65889ABC" w14:textId="77777777" w:rsidR="0026365C" w:rsidRPr="00650C94" w:rsidRDefault="0026365C" w:rsidP="00EA36DC">
            <w:r w:rsidRPr="00DD6891">
              <w:rPr>
                <w:rFonts w:hint="eastAsia"/>
              </w:rPr>
              <w:t>0</w:t>
            </w:r>
            <w:r w:rsidRPr="00DD6891">
              <w:t>:</w:t>
            </w:r>
            <w:r>
              <w:rPr>
                <w:rFonts w:hint="eastAsia"/>
              </w:rPr>
              <w:t>更新采样参数</w:t>
            </w:r>
          </w:p>
          <w:p w14:paraId="44A5149C" w14:textId="77777777" w:rsidR="0026365C" w:rsidRDefault="0026365C" w:rsidP="00EA36DC">
            <w:r w:rsidRPr="00DD6891">
              <w:rPr>
                <w:rFonts w:hint="eastAsia"/>
              </w:rPr>
              <w:t>1:</w:t>
            </w:r>
            <w:r>
              <w:rPr>
                <w:rFonts w:hint="eastAsia"/>
              </w:rPr>
              <w:t>不更新采样参数。</w:t>
            </w:r>
          </w:p>
          <w:p w14:paraId="0C14773F" w14:textId="77777777" w:rsidR="0026365C" w:rsidRDefault="0026365C" w:rsidP="00EA36DC">
            <w:r>
              <w:rPr>
                <w:rFonts w:hint="eastAsia"/>
              </w:rPr>
              <w:t xml:space="preserve">2: </w:t>
            </w:r>
            <w:r>
              <w:rPr>
                <w:rFonts w:hint="eastAsia"/>
              </w:rPr>
              <w:t>恢复采样参数</w:t>
            </w:r>
          </w:p>
          <w:p w14:paraId="082F65CF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hint="eastAsia"/>
              </w:rPr>
              <w:t>出厂默认配置</w:t>
            </w:r>
          </w:p>
        </w:tc>
      </w:tr>
      <w:tr w:rsidR="0026365C" w14:paraId="7638759C" w14:textId="77777777" w:rsidTr="00EA36DC">
        <w:tc>
          <w:tcPr>
            <w:tcW w:w="2836" w:type="dxa"/>
          </w:tcPr>
          <w:p w14:paraId="3F78A87E" w14:textId="77777777" w:rsidR="0026365C" w:rsidRPr="004D7985" w:rsidRDefault="0026365C" w:rsidP="00EA36DC">
            <w:r w:rsidRPr="00681890">
              <w:lastRenderedPageBreak/>
              <w:t>running_mode</w:t>
            </w:r>
          </w:p>
        </w:tc>
        <w:tc>
          <w:tcPr>
            <w:tcW w:w="2977" w:type="dxa"/>
            <w:shd w:val="clear" w:color="auto" w:fill="auto"/>
          </w:tcPr>
          <w:p w14:paraId="12E4B1DC" w14:textId="77777777" w:rsidR="0026365C" w:rsidRPr="004D7985" w:rsidRDefault="0026365C" w:rsidP="00EA36DC">
            <w:r>
              <w:rPr>
                <w:rFonts w:hint="eastAsia"/>
              </w:rPr>
              <w:t>1-</w:t>
            </w:r>
            <w:r>
              <w:t>2</w:t>
            </w:r>
          </w:p>
        </w:tc>
        <w:tc>
          <w:tcPr>
            <w:tcW w:w="2817" w:type="dxa"/>
          </w:tcPr>
          <w:p w14:paraId="6A87EE5B" w14:textId="77777777" w:rsidR="0026365C" w:rsidRDefault="0026365C" w:rsidP="00EA36DC">
            <w:r>
              <w:rPr>
                <w:rFonts w:hint="eastAsia"/>
              </w:rPr>
              <w:t>1</w:t>
            </w:r>
            <w:r>
              <w:t>:</w:t>
            </w:r>
            <w:r>
              <w:rPr>
                <w:rFonts w:hint="eastAsia"/>
              </w:rPr>
              <w:t>不保存原始数据</w:t>
            </w:r>
          </w:p>
          <w:p w14:paraId="7BD0040E" w14:textId="77777777" w:rsidR="0026365C" w:rsidRPr="004D7985" w:rsidRDefault="0026365C" w:rsidP="00EA36DC">
            <w:r>
              <w:rPr>
                <w:rFonts w:hint="eastAsia"/>
              </w:rPr>
              <w:t>2:</w:t>
            </w:r>
            <w:r>
              <w:rPr>
                <w:rFonts w:hint="eastAsia"/>
              </w:rPr>
              <w:t>预留</w:t>
            </w:r>
          </w:p>
        </w:tc>
      </w:tr>
      <w:tr w:rsidR="0026365C" w14:paraId="66A42F79" w14:textId="77777777" w:rsidTr="00EA36DC">
        <w:tc>
          <w:tcPr>
            <w:tcW w:w="2836" w:type="dxa"/>
          </w:tcPr>
          <w:p w14:paraId="6F04CA7E" w14:textId="77777777" w:rsidR="0026365C" w:rsidRPr="004D7985" w:rsidRDefault="0026365C" w:rsidP="00EA36DC">
            <w:r>
              <w:rPr>
                <w:rFonts w:hint="eastAsia"/>
              </w:rPr>
              <w:t>odr</w:t>
            </w:r>
          </w:p>
        </w:tc>
        <w:tc>
          <w:tcPr>
            <w:tcW w:w="2977" w:type="dxa"/>
            <w:shd w:val="clear" w:color="auto" w:fill="auto"/>
          </w:tcPr>
          <w:p w14:paraId="25D94879" w14:textId="77777777" w:rsidR="0026365C" w:rsidRPr="004D7985" w:rsidRDefault="0026365C" w:rsidP="00EA36DC">
            <w:r w:rsidRPr="004D7985">
              <w:rPr>
                <w:rFonts w:hint="eastAsia"/>
              </w:rPr>
              <w:t>5</w:t>
            </w:r>
            <w:r w:rsidRPr="004D7985">
              <w:t>0</w:t>
            </w:r>
            <w:r>
              <w:rPr>
                <w:rFonts w:hint="eastAsia"/>
              </w:rPr>
              <w:t>/</w:t>
            </w:r>
            <w:r w:rsidRPr="004D7985">
              <w:t>100</w:t>
            </w:r>
          </w:p>
        </w:tc>
        <w:tc>
          <w:tcPr>
            <w:tcW w:w="2817" w:type="dxa"/>
          </w:tcPr>
          <w:p w14:paraId="1BBE17CF" w14:textId="77777777" w:rsidR="0026365C" w:rsidRPr="004D7985" w:rsidRDefault="0026365C" w:rsidP="00EA36DC">
            <w:r>
              <w:rPr>
                <w:rFonts w:hint="eastAsia"/>
              </w:rPr>
              <w:t>采样任务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采样频率</w:t>
            </w:r>
          </w:p>
        </w:tc>
      </w:tr>
      <w:tr w:rsidR="0026365C" w14:paraId="1A810E54" w14:textId="77777777" w:rsidTr="00EA36DC">
        <w:tc>
          <w:tcPr>
            <w:tcW w:w="2836" w:type="dxa"/>
          </w:tcPr>
          <w:p w14:paraId="43BE158A" w14:textId="77777777" w:rsidR="0026365C" w:rsidRPr="004D7985" w:rsidRDefault="0026365C" w:rsidP="00EA36DC">
            <w:r>
              <w:rPr>
                <w:rFonts w:hint="eastAsia"/>
              </w:rPr>
              <w:t>range</w:t>
            </w:r>
          </w:p>
        </w:tc>
        <w:tc>
          <w:tcPr>
            <w:tcW w:w="2977" w:type="dxa"/>
            <w:shd w:val="clear" w:color="auto" w:fill="auto"/>
          </w:tcPr>
          <w:p w14:paraId="6E4D2E24" w14:textId="77777777" w:rsidR="0026365C" w:rsidRPr="004D7985" w:rsidRDefault="0026365C" w:rsidP="00EA36DC">
            <w:r w:rsidRPr="004D7985"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5</w:t>
            </w:r>
          </w:p>
        </w:tc>
        <w:tc>
          <w:tcPr>
            <w:tcW w:w="2817" w:type="dxa"/>
          </w:tcPr>
          <w:p w14:paraId="21F00135" w14:textId="77777777" w:rsidR="0026365C" w:rsidRDefault="0026365C" w:rsidP="00EA36DC">
            <w:r>
              <w:rPr>
                <w:rFonts w:hint="eastAsia"/>
              </w:rPr>
              <w:t>采样任务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采样量程</w:t>
            </w:r>
          </w:p>
          <w:p w14:paraId="0F6B17E9" w14:textId="77777777" w:rsidR="0026365C" w:rsidRPr="004D7985" w:rsidRDefault="0026365C" w:rsidP="00EA36DC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-2</w:t>
            </w:r>
            <w:r>
              <w:t>.5</w:t>
            </w:r>
            <w:r>
              <w:rPr>
                <w:rFonts w:hint="eastAsia"/>
              </w:rPr>
              <w:t>g~2</w:t>
            </w:r>
            <w:r>
              <w:t>.5</w:t>
            </w:r>
            <w:r>
              <w:rPr>
                <w:rFonts w:hint="eastAsia"/>
              </w:rPr>
              <w:t>g</w:t>
            </w:r>
          </w:p>
        </w:tc>
      </w:tr>
      <w:tr w:rsidR="0026365C" w14:paraId="17093F6F" w14:textId="77777777" w:rsidTr="00EA36DC">
        <w:tc>
          <w:tcPr>
            <w:tcW w:w="2836" w:type="dxa"/>
          </w:tcPr>
          <w:p w14:paraId="640F6755" w14:textId="77777777" w:rsidR="0026365C" w:rsidRPr="004D7985" w:rsidRDefault="0026365C" w:rsidP="00EA36DC">
            <w:r>
              <w:rPr>
                <w:rFonts w:hint="eastAsia"/>
              </w:rPr>
              <w:t>axis</w:t>
            </w:r>
          </w:p>
        </w:tc>
        <w:tc>
          <w:tcPr>
            <w:tcW w:w="2977" w:type="dxa"/>
            <w:shd w:val="clear" w:color="auto" w:fill="auto"/>
          </w:tcPr>
          <w:p w14:paraId="3DFC1846" w14:textId="77777777" w:rsidR="0026365C" w:rsidRPr="004D7985" w:rsidRDefault="0026365C" w:rsidP="00EA36DC">
            <w:r w:rsidRPr="00341BEA">
              <w:rPr>
                <w:rFonts w:ascii="Consolas" w:hAnsi="Consolas" w:hint="eastAsia"/>
                <w:color w:val="000000" w:themeColor="text1"/>
              </w:rPr>
              <w:t>x/y/z</w:t>
            </w:r>
          </w:p>
        </w:tc>
        <w:tc>
          <w:tcPr>
            <w:tcW w:w="2817" w:type="dxa"/>
          </w:tcPr>
          <w:p w14:paraId="0B3BFA98" w14:textId="77777777" w:rsidR="0026365C" w:rsidRPr="004D7985" w:rsidRDefault="0026365C" w:rsidP="00EA36DC">
            <w:r>
              <w:rPr>
                <w:rFonts w:hint="eastAsia"/>
              </w:rPr>
              <w:t>采样任务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采样轴</w:t>
            </w:r>
          </w:p>
        </w:tc>
      </w:tr>
      <w:tr w:rsidR="0026365C" w14:paraId="1187D69F" w14:textId="77777777" w:rsidTr="00EA36DC">
        <w:tc>
          <w:tcPr>
            <w:tcW w:w="2836" w:type="dxa"/>
          </w:tcPr>
          <w:p w14:paraId="58D3513A" w14:textId="77777777" w:rsidR="0026365C" w:rsidRDefault="0026365C" w:rsidP="00EA36DC">
            <w:r>
              <w:rPr>
                <w:rFonts w:hint="eastAsia"/>
              </w:rPr>
              <w:t>def_s</w:t>
            </w:r>
          </w:p>
        </w:tc>
        <w:tc>
          <w:tcPr>
            <w:tcW w:w="2977" w:type="dxa"/>
            <w:shd w:val="clear" w:color="auto" w:fill="auto"/>
          </w:tcPr>
          <w:p w14:paraId="3DDFF7FC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>
              <w:rPr>
                <w:rFonts w:ascii="Consolas" w:hAnsi="Consolas" w:hint="eastAsia"/>
                <w:color w:val="000000" w:themeColor="text1"/>
              </w:rPr>
              <w:t>0</w:t>
            </w:r>
          </w:p>
        </w:tc>
        <w:tc>
          <w:tcPr>
            <w:tcW w:w="2817" w:type="dxa"/>
          </w:tcPr>
          <w:p w14:paraId="54395730" w14:textId="77777777" w:rsidR="0026365C" w:rsidRPr="00650C94" w:rsidRDefault="0026365C" w:rsidP="00EA36DC">
            <w:r w:rsidRPr="00DD6891">
              <w:rPr>
                <w:rFonts w:hint="eastAsia"/>
              </w:rPr>
              <w:t>0</w:t>
            </w:r>
            <w:r w:rsidRPr="00DD6891">
              <w:t>:</w:t>
            </w:r>
            <w:r>
              <w:rPr>
                <w:rFonts w:hint="eastAsia"/>
              </w:rPr>
              <w:t>更新采样参数</w:t>
            </w:r>
          </w:p>
          <w:p w14:paraId="36D2A1B5" w14:textId="77777777" w:rsidR="0026365C" w:rsidRDefault="0026365C" w:rsidP="00EA36DC">
            <w:r w:rsidRPr="00DD6891">
              <w:rPr>
                <w:rFonts w:hint="eastAsia"/>
              </w:rPr>
              <w:t>1:</w:t>
            </w:r>
            <w:r>
              <w:rPr>
                <w:rFonts w:hint="eastAsia"/>
              </w:rPr>
              <w:t>不更新采样参数。</w:t>
            </w:r>
          </w:p>
          <w:p w14:paraId="49926B5A" w14:textId="77777777" w:rsidR="0026365C" w:rsidRDefault="0026365C" w:rsidP="00EA36DC">
            <w:r>
              <w:rPr>
                <w:rFonts w:hint="eastAsia"/>
              </w:rPr>
              <w:t xml:space="preserve">2: </w:t>
            </w:r>
            <w:r>
              <w:rPr>
                <w:rFonts w:hint="eastAsia"/>
              </w:rPr>
              <w:t>恢复采样参数</w:t>
            </w:r>
          </w:p>
          <w:p w14:paraId="112D4A4B" w14:textId="77777777" w:rsidR="0026365C" w:rsidRDefault="0026365C" w:rsidP="00EA36DC">
            <w:r>
              <w:rPr>
                <w:rFonts w:hint="eastAsia"/>
              </w:rPr>
              <w:t>出厂默认配置</w:t>
            </w:r>
          </w:p>
        </w:tc>
      </w:tr>
      <w:tr w:rsidR="0026365C" w14:paraId="3E5D7D69" w14:textId="77777777" w:rsidTr="00EA36DC">
        <w:tc>
          <w:tcPr>
            <w:tcW w:w="2836" w:type="dxa"/>
          </w:tcPr>
          <w:p w14:paraId="23414E28" w14:textId="77777777" w:rsidR="0026365C" w:rsidRPr="004D7985" w:rsidRDefault="0026365C" w:rsidP="00EA36DC">
            <w:r w:rsidRPr="00681890">
              <w:t>running_mode_s</w:t>
            </w:r>
          </w:p>
        </w:tc>
        <w:tc>
          <w:tcPr>
            <w:tcW w:w="2977" w:type="dxa"/>
            <w:shd w:val="clear" w:color="auto" w:fill="auto"/>
          </w:tcPr>
          <w:p w14:paraId="1B601772" w14:textId="77777777" w:rsidR="0026365C" w:rsidRPr="004D7985" w:rsidRDefault="0026365C" w:rsidP="00EA36DC">
            <w:r>
              <w:rPr>
                <w:rFonts w:hint="eastAsia"/>
              </w:rPr>
              <w:t>1-</w:t>
            </w:r>
            <w:r>
              <w:t>2</w:t>
            </w:r>
          </w:p>
        </w:tc>
        <w:tc>
          <w:tcPr>
            <w:tcW w:w="2817" w:type="dxa"/>
          </w:tcPr>
          <w:p w14:paraId="50702BC2" w14:textId="77777777" w:rsidR="0026365C" w:rsidRDefault="0026365C" w:rsidP="00EA36DC">
            <w:r>
              <w:rPr>
                <w:rFonts w:hint="eastAsia"/>
              </w:rPr>
              <w:t>1</w:t>
            </w:r>
            <w:r>
              <w:t>:</w:t>
            </w:r>
            <w:r>
              <w:rPr>
                <w:rFonts w:hint="eastAsia"/>
              </w:rPr>
              <w:t>不保存原始数据</w:t>
            </w:r>
          </w:p>
          <w:p w14:paraId="7A4B85EB" w14:textId="77777777" w:rsidR="0026365C" w:rsidRPr="004D7985" w:rsidRDefault="0026365C" w:rsidP="00EA36DC">
            <w:r>
              <w:rPr>
                <w:rFonts w:hint="eastAsia"/>
              </w:rPr>
              <w:t>2:</w:t>
            </w:r>
            <w:r>
              <w:rPr>
                <w:rFonts w:hint="eastAsia"/>
              </w:rPr>
              <w:t>预留</w:t>
            </w:r>
          </w:p>
        </w:tc>
      </w:tr>
      <w:tr w:rsidR="0026365C" w14:paraId="7B7F3A35" w14:textId="77777777" w:rsidTr="00EA36DC">
        <w:tc>
          <w:tcPr>
            <w:tcW w:w="2836" w:type="dxa"/>
          </w:tcPr>
          <w:p w14:paraId="23A0F47F" w14:textId="77777777" w:rsidR="0026365C" w:rsidRPr="004D7985" w:rsidRDefault="0026365C" w:rsidP="00EA36DC">
            <w:r>
              <w:rPr>
                <w:rFonts w:hint="eastAsia"/>
              </w:rPr>
              <w:t>odr</w:t>
            </w:r>
            <w:r>
              <w:t>_s</w:t>
            </w:r>
          </w:p>
        </w:tc>
        <w:tc>
          <w:tcPr>
            <w:tcW w:w="2977" w:type="dxa"/>
            <w:shd w:val="clear" w:color="auto" w:fill="auto"/>
          </w:tcPr>
          <w:p w14:paraId="70D06D52" w14:textId="77777777" w:rsidR="0026365C" w:rsidRPr="004D7985" w:rsidRDefault="0026365C" w:rsidP="00EA36DC">
            <w:r w:rsidRPr="004D7985">
              <w:rPr>
                <w:rFonts w:hint="eastAsia"/>
              </w:rPr>
              <w:t>5</w:t>
            </w:r>
            <w:r w:rsidRPr="004D7985">
              <w:t>0</w:t>
            </w:r>
            <w:r>
              <w:t>/</w:t>
            </w:r>
            <w:r w:rsidRPr="004D7985">
              <w:t>100</w:t>
            </w:r>
          </w:p>
        </w:tc>
        <w:tc>
          <w:tcPr>
            <w:tcW w:w="2817" w:type="dxa"/>
          </w:tcPr>
          <w:p w14:paraId="06FEE40B" w14:textId="77777777" w:rsidR="0026365C" w:rsidRPr="004D7985" w:rsidRDefault="0026365C" w:rsidP="00EA36DC">
            <w:r>
              <w:rPr>
                <w:rFonts w:hint="eastAsia"/>
              </w:rPr>
              <w:t>采样任务</w:t>
            </w:r>
            <w:r>
              <w:t>2</w:t>
            </w:r>
            <w:r>
              <w:rPr>
                <w:rFonts w:hint="eastAsia"/>
              </w:rPr>
              <w:t>采样频率</w:t>
            </w:r>
          </w:p>
        </w:tc>
      </w:tr>
      <w:tr w:rsidR="0026365C" w14:paraId="4CA45832" w14:textId="77777777" w:rsidTr="00EA36DC">
        <w:tc>
          <w:tcPr>
            <w:tcW w:w="2836" w:type="dxa"/>
          </w:tcPr>
          <w:p w14:paraId="5AE8F6A4" w14:textId="77777777" w:rsidR="0026365C" w:rsidRPr="004D7985" w:rsidRDefault="0026365C" w:rsidP="00EA36DC">
            <w:r>
              <w:rPr>
                <w:rFonts w:hint="eastAsia"/>
              </w:rPr>
              <w:t>range</w:t>
            </w:r>
            <w:r>
              <w:t>_s</w:t>
            </w:r>
          </w:p>
        </w:tc>
        <w:tc>
          <w:tcPr>
            <w:tcW w:w="2977" w:type="dxa"/>
            <w:shd w:val="clear" w:color="auto" w:fill="auto"/>
          </w:tcPr>
          <w:p w14:paraId="364AE74B" w14:textId="77777777" w:rsidR="0026365C" w:rsidRPr="004D7985" w:rsidRDefault="0026365C" w:rsidP="00EA36DC">
            <w:r w:rsidRPr="004D7985">
              <w:rPr>
                <w:rFonts w:hint="eastAsia"/>
              </w:rPr>
              <w:t>2</w:t>
            </w:r>
            <w:r>
              <w:t>.5</w:t>
            </w:r>
          </w:p>
        </w:tc>
        <w:tc>
          <w:tcPr>
            <w:tcW w:w="2817" w:type="dxa"/>
          </w:tcPr>
          <w:p w14:paraId="7297E96E" w14:textId="77777777" w:rsidR="0026365C" w:rsidRDefault="0026365C" w:rsidP="00EA36DC">
            <w:r>
              <w:rPr>
                <w:rFonts w:hint="eastAsia"/>
              </w:rPr>
              <w:t>采样任务</w:t>
            </w:r>
            <w:r>
              <w:t>2</w:t>
            </w:r>
            <w:r>
              <w:rPr>
                <w:rFonts w:hint="eastAsia"/>
              </w:rPr>
              <w:t>采样量程</w:t>
            </w:r>
          </w:p>
          <w:p w14:paraId="48E32236" w14:textId="77777777" w:rsidR="0026365C" w:rsidRPr="004D7985" w:rsidRDefault="0026365C" w:rsidP="00EA36DC">
            <w:r>
              <w:rPr>
                <w:rFonts w:hint="eastAsia"/>
              </w:rPr>
              <w:t>-2</w:t>
            </w:r>
            <w:r>
              <w:t>.5</w:t>
            </w:r>
            <w:r>
              <w:rPr>
                <w:rFonts w:hint="eastAsia"/>
              </w:rPr>
              <w:t>g~2</w:t>
            </w:r>
            <w:r>
              <w:t>.5</w:t>
            </w:r>
            <w:r>
              <w:rPr>
                <w:rFonts w:hint="eastAsia"/>
              </w:rPr>
              <w:t>g</w:t>
            </w:r>
          </w:p>
        </w:tc>
      </w:tr>
      <w:tr w:rsidR="0026365C" w14:paraId="54C100F2" w14:textId="77777777" w:rsidTr="00EA36DC">
        <w:tc>
          <w:tcPr>
            <w:tcW w:w="2836" w:type="dxa"/>
          </w:tcPr>
          <w:p w14:paraId="57D84330" w14:textId="77777777" w:rsidR="0026365C" w:rsidRDefault="0026365C" w:rsidP="00EA36DC">
            <w:r>
              <w:rPr>
                <w:rFonts w:hint="eastAsia"/>
              </w:rPr>
              <w:t>axis</w:t>
            </w:r>
            <w:r>
              <w:t>_s</w:t>
            </w:r>
          </w:p>
        </w:tc>
        <w:tc>
          <w:tcPr>
            <w:tcW w:w="2977" w:type="dxa"/>
            <w:shd w:val="clear" w:color="auto" w:fill="auto"/>
          </w:tcPr>
          <w:p w14:paraId="1E967E27" w14:textId="77777777" w:rsidR="0026365C" w:rsidRDefault="0026365C" w:rsidP="00EA36DC">
            <w:pPr>
              <w:rPr>
                <w:b/>
              </w:rPr>
            </w:pPr>
            <w:r w:rsidRPr="00341BEA">
              <w:rPr>
                <w:rFonts w:ascii="Consolas" w:hAnsi="Consolas" w:hint="eastAsia"/>
                <w:color w:val="000000" w:themeColor="text1"/>
              </w:rPr>
              <w:t>x/y/z</w:t>
            </w:r>
          </w:p>
        </w:tc>
        <w:tc>
          <w:tcPr>
            <w:tcW w:w="2817" w:type="dxa"/>
          </w:tcPr>
          <w:p w14:paraId="0E725F5C" w14:textId="77777777" w:rsidR="0026365C" w:rsidRDefault="0026365C" w:rsidP="00EA36DC">
            <w:r>
              <w:rPr>
                <w:rFonts w:hint="eastAsia"/>
              </w:rPr>
              <w:t>采样任务</w:t>
            </w:r>
            <w:r>
              <w:t>2</w:t>
            </w:r>
            <w:r>
              <w:rPr>
                <w:rFonts w:hint="eastAsia"/>
              </w:rPr>
              <w:t>采样轴</w:t>
            </w:r>
          </w:p>
        </w:tc>
      </w:tr>
      <w:tr w:rsidR="0026365C" w14:paraId="55668AA3" w14:textId="77777777" w:rsidTr="00EA36DC">
        <w:tc>
          <w:tcPr>
            <w:tcW w:w="2836" w:type="dxa"/>
          </w:tcPr>
          <w:p w14:paraId="0B4E2A6B" w14:textId="77777777" w:rsidR="0026365C" w:rsidRDefault="0026365C" w:rsidP="00EA36DC">
            <w:r w:rsidRPr="00D5182A">
              <w:t>odr_v </w:t>
            </w:r>
          </w:p>
        </w:tc>
        <w:tc>
          <w:tcPr>
            <w:tcW w:w="2977" w:type="dxa"/>
            <w:shd w:val="clear" w:color="auto" w:fill="auto"/>
          </w:tcPr>
          <w:p w14:paraId="50BE10EE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>
              <w:rPr>
                <w:rFonts w:ascii="Consolas" w:hAnsi="Consolas" w:hint="eastAsia"/>
                <w:color w:val="000000" w:themeColor="text1"/>
              </w:rPr>
              <w:t>0</w:t>
            </w:r>
          </w:p>
        </w:tc>
        <w:tc>
          <w:tcPr>
            <w:tcW w:w="2817" w:type="dxa"/>
          </w:tcPr>
          <w:p w14:paraId="269C4DEF" w14:textId="77777777" w:rsidR="0026365C" w:rsidRDefault="0026365C" w:rsidP="00EA36DC">
            <w:r>
              <w:rPr>
                <w:rFonts w:ascii="Consolas" w:hAnsi="Consolas" w:hint="eastAsia"/>
                <w:color w:val="000000" w:themeColor="text1"/>
              </w:rPr>
              <w:t>预留</w:t>
            </w:r>
          </w:p>
        </w:tc>
      </w:tr>
      <w:tr w:rsidR="0026365C" w14:paraId="3960553E" w14:textId="77777777" w:rsidTr="00EA36DC">
        <w:tc>
          <w:tcPr>
            <w:tcW w:w="2836" w:type="dxa"/>
          </w:tcPr>
          <w:p w14:paraId="59E16DA0" w14:textId="77777777" w:rsidR="0026365C" w:rsidRDefault="0026365C" w:rsidP="00EA36DC">
            <w:r w:rsidRPr="00D5182A">
              <w:t>range_v </w:t>
            </w:r>
          </w:p>
        </w:tc>
        <w:tc>
          <w:tcPr>
            <w:tcW w:w="2977" w:type="dxa"/>
            <w:shd w:val="clear" w:color="auto" w:fill="auto"/>
          </w:tcPr>
          <w:p w14:paraId="383767DF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>
              <w:rPr>
                <w:rFonts w:ascii="Consolas" w:hAnsi="Consolas" w:hint="eastAsia"/>
                <w:color w:val="000000" w:themeColor="text1"/>
              </w:rPr>
              <w:t>0</w:t>
            </w:r>
          </w:p>
        </w:tc>
        <w:tc>
          <w:tcPr>
            <w:tcW w:w="2817" w:type="dxa"/>
          </w:tcPr>
          <w:p w14:paraId="40989A32" w14:textId="77777777" w:rsidR="0026365C" w:rsidRDefault="0026365C" w:rsidP="00EA36DC">
            <w:r>
              <w:rPr>
                <w:rFonts w:ascii="Consolas" w:hAnsi="Consolas" w:hint="eastAsia"/>
                <w:color w:val="000000" w:themeColor="text1"/>
              </w:rPr>
              <w:t>预留</w:t>
            </w:r>
          </w:p>
        </w:tc>
      </w:tr>
      <w:tr w:rsidR="0026365C" w14:paraId="709551DC" w14:textId="77777777" w:rsidTr="00EA36DC">
        <w:tc>
          <w:tcPr>
            <w:tcW w:w="2836" w:type="dxa"/>
          </w:tcPr>
          <w:p w14:paraId="3FB306A3" w14:textId="77777777" w:rsidR="0026365C" w:rsidRDefault="0026365C" w:rsidP="00EA36DC">
            <w:r w:rsidRPr="00D5182A">
              <w:t>axis_v </w:t>
            </w:r>
          </w:p>
        </w:tc>
        <w:tc>
          <w:tcPr>
            <w:tcW w:w="2977" w:type="dxa"/>
            <w:shd w:val="clear" w:color="auto" w:fill="auto"/>
          </w:tcPr>
          <w:p w14:paraId="52127042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>
              <w:rPr>
                <w:rFonts w:ascii="Consolas" w:hAnsi="Consolas" w:hint="eastAsia"/>
                <w:color w:val="000000" w:themeColor="text1"/>
              </w:rPr>
              <w:t>0</w:t>
            </w:r>
          </w:p>
        </w:tc>
        <w:tc>
          <w:tcPr>
            <w:tcW w:w="2817" w:type="dxa"/>
          </w:tcPr>
          <w:p w14:paraId="28697409" w14:textId="77777777" w:rsidR="0026365C" w:rsidRDefault="0026365C" w:rsidP="00EA36DC">
            <w:r>
              <w:rPr>
                <w:rFonts w:ascii="Consolas" w:hAnsi="Consolas" w:hint="eastAsia"/>
                <w:color w:val="000000" w:themeColor="text1"/>
              </w:rPr>
              <w:t>预留</w:t>
            </w:r>
          </w:p>
        </w:tc>
      </w:tr>
      <w:tr w:rsidR="0026365C" w14:paraId="61D1CCBA" w14:textId="77777777" w:rsidTr="00EA36DC">
        <w:tc>
          <w:tcPr>
            <w:tcW w:w="2836" w:type="dxa"/>
          </w:tcPr>
          <w:p w14:paraId="2B7267E6" w14:textId="77777777" w:rsidR="0026365C" w:rsidRDefault="0026365C" w:rsidP="00EA36DC">
            <w:r w:rsidRPr="00D5182A">
              <w:t>period_v</w:t>
            </w:r>
          </w:p>
        </w:tc>
        <w:tc>
          <w:tcPr>
            <w:tcW w:w="2977" w:type="dxa"/>
            <w:shd w:val="clear" w:color="auto" w:fill="auto"/>
          </w:tcPr>
          <w:p w14:paraId="5F08A983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>
              <w:rPr>
                <w:rFonts w:ascii="Consolas" w:hAnsi="Consolas" w:hint="eastAsia"/>
                <w:color w:val="000000" w:themeColor="text1"/>
              </w:rPr>
              <w:t>0</w:t>
            </w:r>
          </w:p>
        </w:tc>
        <w:tc>
          <w:tcPr>
            <w:tcW w:w="2817" w:type="dxa"/>
          </w:tcPr>
          <w:p w14:paraId="6A5BE0F3" w14:textId="77777777" w:rsidR="0026365C" w:rsidRDefault="0026365C" w:rsidP="00EA36DC">
            <w:r>
              <w:rPr>
                <w:rFonts w:ascii="Consolas" w:hAnsi="Consolas" w:hint="eastAsia"/>
                <w:color w:val="000000" w:themeColor="text1"/>
              </w:rPr>
              <w:t>预留</w:t>
            </w:r>
          </w:p>
        </w:tc>
      </w:tr>
    </w:tbl>
    <w:p w14:paraId="48A7DE7A" w14:textId="77777777" w:rsidR="0026365C" w:rsidRDefault="0026365C" w:rsidP="0026365C">
      <w:pPr>
        <w:pStyle w:val="2"/>
        <w:spacing w:before="156" w:after="156"/>
      </w:pPr>
      <w:bookmarkStart w:id="73" w:name="_Toc48814146"/>
      <w:bookmarkStart w:id="74" w:name="_Toc48814440"/>
      <w:r>
        <w:rPr>
          <w:rFonts w:hint="eastAsia"/>
        </w:rPr>
        <w:t>2</w:t>
      </w:r>
      <w:r>
        <w:t>.4</w:t>
      </w:r>
      <w:r>
        <w:rPr>
          <w:rFonts w:hint="eastAsia"/>
        </w:rPr>
        <w:t>索力采样数据</w:t>
      </w:r>
      <w:r w:rsidRPr="00C1475E">
        <w:t>CablePeaks</w:t>
      </w:r>
      <w:r>
        <w:rPr>
          <w:rFonts w:hint="eastAsia"/>
        </w:rPr>
        <w:t>SS40N1</w:t>
      </w:r>
      <w:bookmarkEnd w:id="73"/>
      <w:bookmarkEnd w:id="74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1945"/>
        <w:gridCol w:w="4373"/>
        <w:gridCol w:w="2681"/>
      </w:tblGrid>
      <w:tr w:rsidR="0026365C" w14:paraId="53E253CF" w14:textId="77777777" w:rsidTr="00EA36DC">
        <w:tc>
          <w:tcPr>
            <w:tcW w:w="1945" w:type="dxa"/>
          </w:tcPr>
          <w:p w14:paraId="6B0EBF2A" w14:textId="77777777" w:rsidR="0026365C" w:rsidRDefault="0026365C" w:rsidP="00EA36DC">
            <w:r>
              <w:rPr>
                <w:rFonts w:hint="eastAsia"/>
              </w:rPr>
              <w:t>字段名</w:t>
            </w:r>
          </w:p>
        </w:tc>
        <w:tc>
          <w:tcPr>
            <w:tcW w:w="4004" w:type="dxa"/>
          </w:tcPr>
          <w:p w14:paraId="2FC8AE16" w14:textId="77777777" w:rsidR="0026365C" w:rsidRDefault="0026365C" w:rsidP="00EA36DC">
            <w:r>
              <w:rPr>
                <w:rFonts w:hint="eastAsia"/>
              </w:rPr>
              <w:t>典型值</w:t>
            </w:r>
          </w:p>
        </w:tc>
        <w:tc>
          <w:tcPr>
            <w:tcW w:w="2681" w:type="dxa"/>
          </w:tcPr>
          <w:p w14:paraId="40CB5756" w14:textId="77777777" w:rsidR="0026365C" w:rsidRDefault="0026365C" w:rsidP="00EA36DC">
            <w:r>
              <w:rPr>
                <w:rFonts w:hint="eastAsia"/>
              </w:rPr>
              <w:t>注释</w:t>
            </w:r>
          </w:p>
        </w:tc>
      </w:tr>
      <w:tr w:rsidR="0026365C" w14:paraId="38DEB6CF" w14:textId="77777777" w:rsidTr="00EA36DC">
        <w:tc>
          <w:tcPr>
            <w:tcW w:w="1945" w:type="dxa"/>
          </w:tcPr>
          <w:p w14:paraId="2CB616AC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packet</w:t>
            </w:r>
            <w:r w:rsidRPr="00FA5D22">
              <w:rPr>
                <w:rFonts w:ascii="Consolas" w:hAnsi="Consolas" w:cs="宋体"/>
                <w:color w:val="000000" w:themeColor="text1"/>
              </w:rPr>
              <w:t>_name</w:t>
            </w:r>
          </w:p>
        </w:tc>
        <w:tc>
          <w:tcPr>
            <w:tcW w:w="4004" w:type="dxa"/>
            <w:shd w:val="clear" w:color="auto" w:fill="BFBFBF" w:themeFill="background1" w:themeFillShade="BF"/>
          </w:tcPr>
          <w:p w14:paraId="6090A298" w14:textId="77777777" w:rsidR="0026365C" w:rsidRPr="00C74B05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C74B05">
              <w:rPr>
                <w:rFonts w:ascii="Consolas" w:hAnsi="Consolas" w:cs="宋体"/>
                <w:color w:val="000000" w:themeColor="text1"/>
              </w:rPr>
              <w:t>CablePeaks</w:t>
            </w:r>
            <w:r>
              <w:rPr>
                <w:rFonts w:ascii="Consolas" w:hAnsi="Consolas" w:cs="宋体" w:hint="eastAsia"/>
                <w:color w:val="000000" w:themeColor="text1"/>
              </w:rPr>
              <w:t>SS40N1</w:t>
            </w:r>
          </w:p>
        </w:tc>
        <w:tc>
          <w:tcPr>
            <w:tcW w:w="2681" w:type="dxa"/>
          </w:tcPr>
          <w:p w14:paraId="27BA8074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</w:p>
        </w:tc>
      </w:tr>
      <w:tr w:rsidR="0026365C" w14:paraId="6753B727" w14:textId="77777777" w:rsidTr="00EA36DC">
        <w:tc>
          <w:tcPr>
            <w:tcW w:w="1945" w:type="dxa"/>
          </w:tcPr>
          <w:p w14:paraId="531806C7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FA5D22">
              <w:rPr>
                <w:rFonts w:ascii="Consolas" w:hAnsi="Consolas" w:cs="宋体"/>
                <w:color w:val="000000" w:themeColor="text1"/>
              </w:rPr>
              <w:t>gateway_id</w:t>
            </w:r>
          </w:p>
        </w:tc>
        <w:tc>
          <w:tcPr>
            <w:tcW w:w="4004" w:type="dxa"/>
          </w:tcPr>
          <w:p w14:paraId="5BC8E97E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 w:hint="eastAsia"/>
                <w:color w:val="000000" w:themeColor="text1"/>
              </w:rPr>
              <w:t>SN</w:t>
            </w:r>
            <w:r w:rsidRPr="00014166">
              <w:rPr>
                <w:rFonts w:ascii="Consolas" w:hAnsi="Consolas" w:cs="宋体" w:hint="eastAsia"/>
                <w:color w:val="000000" w:themeColor="text1"/>
              </w:rPr>
              <w:t>号</w:t>
            </w:r>
          </w:p>
        </w:tc>
        <w:tc>
          <w:tcPr>
            <w:tcW w:w="2681" w:type="dxa"/>
          </w:tcPr>
          <w:p w14:paraId="45B26183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</w:p>
        </w:tc>
      </w:tr>
      <w:tr w:rsidR="0026365C" w14:paraId="4EF3D53B" w14:textId="77777777" w:rsidTr="00EA36DC">
        <w:tc>
          <w:tcPr>
            <w:tcW w:w="1945" w:type="dxa"/>
          </w:tcPr>
          <w:p w14:paraId="11A647D6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FA5D22">
              <w:rPr>
                <w:rFonts w:ascii="Consolas" w:hAnsi="Consolas" w:cs="宋体"/>
                <w:color w:val="000000" w:themeColor="text1"/>
              </w:rPr>
              <w:t>node_id </w:t>
            </w:r>
          </w:p>
        </w:tc>
        <w:tc>
          <w:tcPr>
            <w:tcW w:w="4004" w:type="dxa"/>
          </w:tcPr>
          <w:p w14:paraId="331E891A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SN</w:t>
            </w:r>
            <w:r>
              <w:rPr>
                <w:rFonts w:ascii="Consolas" w:hAnsi="Consolas" w:cs="宋体" w:hint="eastAsia"/>
                <w:color w:val="000000" w:themeColor="text1"/>
              </w:rPr>
              <w:t>后五位（非零位开始上传）</w:t>
            </w:r>
          </w:p>
        </w:tc>
        <w:tc>
          <w:tcPr>
            <w:tcW w:w="2681" w:type="dxa"/>
          </w:tcPr>
          <w:p w14:paraId="357E724D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</w:p>
        </w:tc>
      </w:tr>
      <w:tr w:rsidR="0026365C" w14:paraId="5F614F0A" w14:textId="77777777" w:rsidTr="00EA36DC">
        <w:tc>
          <w:tcPr>
            <w:tcW w:w="1945" w:type="dxa"/>
          </w:tcPr>
          <w:p w14:paraId="7B48096E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FA5D22">
              <w:rPr>
                <w:rFonts w:ascii="Consolas" w:hAnsi="Consolas" w:cs="宋体"/>
                <w:color w:val="000000" w:themeColor="text1"/>
              </w:rPr>
              <w:t>unix_time</w:t>
            </w:r>
          </w:p>
        </w:tc>
        <w:tc>
          <w:tcPr>
            <w:tcW w:w="4004" w:type="dxa"/>
          </w:tcPr>
          <w:p w14:paraId="159EA85D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 w:hint="eastAsia"/>
                <w:color w:val="000000" w:themeColor="text1"/>
              </w:rPr>
              <w:t>1560137700</w:t>
            </w:r>
          </w:p>
        </w:tc>
        <w:tc>
          <w:tcPr>
            <w:tcW w:w="2681" w:type="dxa"/>
          </w:tcPr>
          <w:p w14:paraId="02ADC4BE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/>
                <w:color w:val="000000" w:themeColor="text1"/>
              </w:rPr>
              <w:t xml:space="preserve">Unix </w:t>
            </w:r>
            <w:r w:rsidRPr="00014166">
              <w:rPr>
                <w:rFonts w:ascii="Consolas" w:hAnsi="Consolas" w:cs="宋体" w:hint="eastAsia"/>
                <w:color w:val="000000" w:themeColor="text1"/>
              </w:rPr>
              <w:t>时间</w:t>
            </w:r>
          </w:p>
        </w:tc>
      </w:tr>
      <w:tr w:rsidR="0026365C" w:rsidRPr="00BA0FB3" w14:paraId="32B48EA8" w14:textId="77777777" w:rsidTr="00EA36DC">
        <w:tc>
          <w:tcPr>
            <w:tcW w:w="1945" w:type="dxa"/>
          </w:tcPr>
          <w:p w14:paraId="33221E4F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/>
                <w:color w:val="000000" w:themeColor="text1"/>
              </w:rPr>
              <w:t>interval</w:t>
            </w:r>
          </w:p>
        </w:tc>
        <w:tc>
          <w:tcPr>
            <w:tcW w:w="4004" w:type="dxa"/>
            <w:shd w:val="clear" w:color="auto" w:fill="auto"/>
          </w:tcPr>
          <w:p w14:paraId="3EF187DA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/>
                <w:color w:val="000000" w:themeColor="text1"/>
              </w:rPr>
              <w:t>0~65535</w:t>
            </w:r>
          </w:p>
        </w:tc>
        <w:tc>
          <w:tcPr>
            <w:tcW w:w="2681" w:type="dxa"/>
          </w:tcPr>
          <w:p w14:paraId="52F59727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 w:hint="eastAsia"/>
                <w:color w:val="000000" w:themeColor="text1"/>
              </w:rPr>
              <w:t>topinfo</w:t>
            </w:r>
            <w:r w:rsidRPr="00014166">
              <w:rPr>
                <w:rFonts w:ascii="Consolas" w:hAnsi="Consolas" w:cs="宋体" w:hint="eastAsia"/>
                <w:color w:val="000000" w:themeColor="text1"/>
              </w:rPr>
              <w:t>上传间隔</w:t>
            </w:r>
          </w:p>
        </w:tc>
      </w:tr>
      <w:tr w:rsidR="0026365C" w:rsidRPr="00BA0FB3" w14:paraId="0D89BD74" w14:textId="77777777" w:rsidTr="00EA36DC">
        <w:tc>
          <w:tcPr>
            <w:tcW w:w="1945" w:type="dxa"/>
          </w:tcPr>
          <w:p w14:paraId="53D1948D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C74B05">
              <w:rPr>
                <w:rFonts w:ascii="Consolas" w:hAnsi="Consolas"/>
                <w:color w:val="000000" w:themeColor="text1"/>
              </w:rPr>
              <w:t>average_power</w:t>
            </w:r>
          </w:p>
        </w:tc>
        <w:tc>
          <w:tcPr>
            <w:tcW w:w="4004" w:type="dxa"/>
            <w:shd w:val="clear" w:color="auto" w:fill="auto"/>
          </w:tcPr>
          <w:p w14:paraId="2A3CD70A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341BEA">
              <w:rPr>
                <w:rFonts w:ascii="Consolas" w:hAnsi="Consolas" w:hint="eastAsia"/>
                <w:color w:val="000000" w:themeColor="text1"/>
              </w:rPr>
              <w:t>3</w:t>
            </w:r>
            <w:r w:rsidRPr="00341BEA">
              <w:rPr>
                <w:rFonts w:ascii="Consolas" w:hAnsi="Consolas"/>
                <w:color w:val="000000" w:themeColor="text1"/>
              </w:rPr>
              <w:t>0</w:t>
            </w:r>
          </w:p>
        </w:tc>
        <w:tc>
          <w:tcPr>
            <w:tcW w:w="2681" w:type="dxa"/>
          </w:tcPr>
          <w:p w14:paraId="7B127119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341BEA">
              <w:rPr>
                <w:rFonts w:ascii="Consolas" w:hAnsi="Consolas" w:hint="eastAsia"/>
                <w:color w:val="000000" w:themeColor="text1"/>
              </w:rPr>
              <w:t>平均功率</w:t>
            </w:r>
            <w:r w:rsidRPr="00341BEA">
              <w:rPr>
                <w:rFonts w:ascii="Consolas" w:hAnsi="Consolas" w:hint="eastAsia"/>
                <w:color w:val="000000" w:themeColor="text1"/>
              </w:rPr>
              <w:t>=</w:t>
            </w:r>
            <w:r w:rsidRPr="00341BEA">
              <w:rPr>
                <w:rFonts w:ascii="Consolas" w:hAnsi="Consolas" w:hint="eastAsia"/>
                <w:color w:val="000000" w:themeColor="text1"/>
              </w:rPr>
              <w:t>数值</w:t>
            </w:r>
            <w:r w:rsidRPr="00341BEA">
              <w:rPr>
                <w:rFonts w:ascii="Consolas" w:hAnsi="Consolas" w:hint="eastAsia"/>
                <w:color w:val="000000" w:themeColor="text1"/>
              </w:rPr>
              <w:t>*2^</w:t>
            </w:r>
            <w:r w:rsidRPr="00341BEA">
              <w:rPr>
                <w:rFonts w:ascii="Consolas" w:hAnsi="Consolas"/>
                <w:color w:val="000000" w:themeColor="text1"/>
              </w:rPr>
              <w:t>(</w:t>
            </w:r>
            <w:r w:rsidRPr="00341BEA">
              <w:rPr>
                <w:rFonts w:ascii="Consolas" w:hAnsi="Consolas" w:hint="eastAsia"/>
                <w:color w:val="000000" w:themeColor="text1"/>
              </w:rPr>
              <w:t>量程数值</w:t>
            </w:r>
            <w:r w:rsidRPr="00341BEA">
              <w:rPr>
                <w:rFonts w:ascii="Consolas" w:hAnsi="Consolas" w:hint="eastAsia"/>
                <w:color w:val="000000" w:themeColor="text1"/>
              </w:rPr>
              <w:t>+</w:t>
            </w:r>
            <w:r w:rsidRPr="00341BEA">
              <w:rPr>
                <w:rFonts w:ascii="Consolas" w:hAnsi="Consolas"/>
                <w:color w:val="000000" w:themeColor="text1"/>
              </w:rPr>
              <w:t>0)</w:t>
            </w:r>
            <w:r w:rsidRPr="00341BEA">
              <w:rPr>
                <w:rFonts w:ascii="Consolas" w:hAnsi="Consolas" w:hint="eastAsia"/>
                <w:color w:val="000000" w:themeColor="text1"/>
              </w:rPr>
              <w:t>/</w:t>
            </w:r>
            <w:r w:rsidRPr="00341BEA">
              <w:rPr>
                <w:rFonts w:ascii="Consolas" w:hAnsi="Consolas"/>
                <w:color w:val="000000" w:themeColor="text1"/>
              </w:rPr>
              <w:t>262144</w:t>
            </w:r>
            <w:r w:rsidRPr="00341BEA">
              <w:rPr>
                <w:rFonts w:ascii="Consolas" w:hAnsi="Consolas" w:hint="eastAsia"/>
                <w:color w:val="000000" w:themeColor="text1"/>
              </w:rPr>
              <w:t>*9.8015</w:t>
            </w:r>
          </w:p>
        </w:tc>
      </w:tr>
      <w:tr w:rsidR="0026365C" w:rsidRPr="00BA0FB3" w14:paraId="078B3271" w14:textId="77777777" w:rsidTr="00EA36DC">
        <w:tc>
          <w:tcPr>
            <w:tcW w:w="1945" w:type="dxa"/>
          </w:tcPr>
          <w:p w14:paraId="7835B7DF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C74B05">
              <w:rPr>
                <w:rFonts w:ascii="Consolas" w:hAnsi="Consolas"/>
                <w:color w:val="000000" w:themeColor="text1"/>
              </w:rPr>
              <w:t>axi</w:t>
            </w:r>
            <w:r>
              <w:rPr>
                <w:rFonts w:ascii="Consolas" w:hAnsi="Consolas"/>
                <w:color w:val="000000" w:themeColor="text1"/>
              </w:rPr>
              <w:t>s[4]</w:t>
            </w:r>
          </w:p>
        </w:tc>
        <w:tc>
          <w:tcPr>
            <w:tcW w:w="4004" w:type="dxa"/>
            <w:shd w:val="clear" w:color="auto" w:fill="auto"/>
          </w:tcPr>
          <w:p w14:paraId="3FDBD0B6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341BEA">
              <w:rPr>
                <w:rFonts w:ascii="Consolas" w:hAnsi="Consolas" w:hint="eastAsia"/>
                <w:color w:val="000000" w:themeColor="text1"/>
              </w:rPr>
              <w:t>x/y/z</w:t>
            </w:r>
          </w:p>
        </w:tc>
        <w:tc>
          <w:tcPr>
            <w:tcW w:w="2681" w:type="dxa"/>
          </w:tcPr>
          <w:p w14:paraId="6EE2A2C4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341BEA">
              <w:rPr>
                <w:rFonts w:ascii="Consolas" w:hAnsi="Consolas" w:hint="eastAsia"/>
                <w:color w:val="000000" w:themeColor="text1"/>
              </w:rPr>
              <w:t>采样轴</w:t>
            </w:r>
          </w:p>
        </w:tc>
      </w:tr>
      <w:tr w:rsidR="0026365C" w:rsidRPr="00BA0FB3" w14:paraId="0C417EB3" w14:textId="77777777" w:rsidTr="00EA36DC">
        <w:tc>
          <w:tcPr>
            <w:tcW w:w="1945" w:type="dxa"/>
          </w:tcPr>
          <w:p w14:paraId="021AC8A2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C74B05">
              <w:rPr>
                <w:rFonts w:ascii="Consolas" w:hAnsi="Consolas"/>
                <w:color w:val="000000" w:themeColor="text1"/>
              </w:rPr>
              <w:t>base_freq</w:t>
            </w:r>
          </w:p>
        </w:tc>
        <w:tc>
          <w:tcPr>
            <w:tcW w:w="4004" w:type="dxa"/>
            <w:shd w:val="clear" w:color="auto" w:fill="auto"/>
          </w:tcPr>
          <w:p w14:paraId="588FAF70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341BEA">
              <w:rPr>
                <w:rFonts w:ascii="Consolas" w:hAnsi="Consolas" w:hint="eastAsia"/>
                <w:color w:val="000000" w:themeColor="text1"/>
              </w:rPr>
              <w:t>0</w:t>
            </w:r>
            <w:r w:rsidRPr="00341BEA">
              <w:rPr>
                <w:rFonts w:ascii="Consolas" w:hAnsi="Consolas"/>
                <w:color w:val="000000" w:themeColor="text1"/>
              </w:rPr>
              <w:t>.00</w:t>
            </w:r>
            <w:r w:rsidRPr="00341BEA">
              <w:rPr>
                <w:rFonts w:ascii="Consolas" w:hAnsi="Consolas" w:hint="eastAsia"/>
                <w:color w:val="000000" w:themeColor="text1"/>
              </w:rPr>
              <w:t>-</w:t>
            </w:r>
            <w:r w:rsidRPr="00341BEA">
              <w:rPr>
                <w:rFonts w:ascii="Consolas" w:hAnsi="Consolas"/>
                <w:color w:val="000000" w:themeColor="text1"/>
              </w:rPr>
              <w:t>80.00</w:t>
            </w:r>
          </w:p>
        </w:tc>
        <w:tc>
          <w:tcPr>
            <w:tcW w:w="2681" w:type="dxa"/>
          </w:tcPr>
          <w:p w14:paraId="1B4A4B8F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341BEA">
              <w:rPr>
                <w:rFonts w:ascii="Consolas" w:hAnsi="Consolas" w:hint="eastAsia"/>
                <w:color w:val="000000" w:themeColor="text1"/>
              </w:rPr>
              <w:t>基频</w:t>
            </w:r>
          </w:p>
        </w:tc>
      </w:tr>
      <w:tr w:rsidR="0026365C" w:rsidRPr="00BA0FB3" w14:paraId="6173C3C2" w14:textId="77777777" w:rsidTr="00EA36DC">
        <w:tc>
          <w:tcPr>
            <w:tcW w:w="1945" w:type="dxa"/>
          </w:tcPr>
          <w:p w14:paraId="47A65306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C74B05">
              <w:rPr>
                <w:rFonts w:ascii="Consolas" w:hAnsi="Consolas"/>
                <w:color w:val="000000" w:themeColor="text1"/>
              </w:rPr>
              <w:t>freq</w:t>
            </w:r>
          </w:p>
        </w:tc>
        <w:tc>
          <w:tcPr>
            <w:tcW w:w="4004" w:type="dxa"/>
            <w:shd w:val="clear" w:color="auto" w:fill="auto"/>
          </w:tcPr>
          <w:p w14:paraId="52CBD748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341BEA">
              <w:rPr>
                <w:rFonts w:ascii="Consolas" w:hAnsi="Consolas" w:hint="eastAsia"/>
                <w:color w:val="000000" w:themeColor="text1"/>
              </w:rPr>
              <w:t>0</w:t>
            </w:r>
            <w:r w:rsidRPr="00341BEA">
              <w:rPr>
                <w:rFonts w:ascii="Consolas" w:hAnsi="Consolas"/>
                <w:color w:val="000000" w:themeColor="text1"/>
              </w:rPr>
              <w:t>.00</w:t>
            </w:r>
            <w:r w:rsidRPr="00341BEA">
              <w:rPr>
                <w:rFonts w:ascii="Consolas" w:hAnsi="Consolas" w:hint="eastAsia"/>
                <w:color w:val="000000" w:themeColor="text1"/>
              </w:rPr>
              <w:t>-</w:t>
            </w:r>
            <w:r w:rsidRPr="00341BEA">
              <w:rPr>
                <w:rFonts w:ascii="Consolas" w:hAnsi="Consolas"/>
                <w:color w:val="000000" w:themeColor="text1"/>
              </w:rPr>
              <w:t>110.00</w:t>
            </w:r>
          </w:p>
        </w:tc>
        <w:tc>
          <w:tcPr>
            <w:tcW w:w="2681" w:type="dxa"/>
          </w:tcPr>
          <w:p w14:paraId="710ED7A5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341BEA">
              <w:rPr>
                <w:rFonts w:ascii="Consolas" w:hAnsi="Consolas" w:hint="eastAsia"/>
                <w:color w:val="000000" w:themeColor="text1"/>
              </w:rPr>
              <w:t>实际频率</w:t>
            </w:r>
          </w:p>
        </w:tc>
      </w:tr>
      <w:tr w:rsidR="0026365C" w:rsidRPr="00BA0FB3" w14:paraId="7B50577F" w14:textId="77777777" w:rsidTr="00EA36DC">
        <w:tc>
          <w:tcPr>
            <w:tcW w:w="1945" w:type="dxa"/>
          </w:tcPr>
          <w:p w14:paraId="3129DC31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C74B05">
              <w:rPr>
                <w:rFonts w:ascii="Consolas" w:hAnsi="Consolas"/>
                <w:color w:val="000000" w:themeColor="text1"/>
              </w:rPr>
              <w:t>odr[8]</w:t>
            </w:r>
          </w:p>
        </w:tc>
        <w:tc>
          <w:tcPr>
            <w:tcW w:w="4004" w:type="dxa"/>
            <w:shd w:val="clear" w:color="auto" w:fill="auto"/>
          </w:tcPr>
          <w:p w14:paraId="2DF1212A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341BEA">
              <w:rPr>
                <w:rFonts w:ascii="Consolas" w:hAnsi="Consolas" w:hint="eastAsia"/>
                <w:color w:val="000000" w:themeColor="text1"/>
              </w:rPr>
              <w:t>5</w:t>
            </w:r>
            <w:r w:rsidRPr="00341BEA">
              <w:rPr>
                <w:rFonts w:ascii="Consolas" w:hAnsi="Consolas"/>
                <w:color w:val="000000" w:themeColor="text1"/>
              </w:rPr>
              <w:t>0</w:t>
            </w:r>
            <w:r w:rsidRPr="00341BEA">
              <w:rPr>
                <w:rFonts w:ascii="Consolas" w:hAnsi="Consolas" w:hint="eastAsia"/>
                <w:color w:val="000000" w:themeColor="text1"/>
              </w:rPr>
              <w:t>,</w:t>
            </w:r>
            <w:r w:rsidRPr="00341BEA">
              <w:rPr>
                <w:rFonts w:ascii="Consolas" w:hAnsi="Consolas"/>
                <w:color w:val="000000" w:themeColor="text1"/>
              </w:rPr>
              <w:t>100</w:t>
            </w:r>
          </w:p>
        </w:tc>
        <w:tc>
          <w:tcPr>
            <w:tcW w:w="2681" w:type="dxa"/>
          </w:tcPr>
          <w:p w14:paraId="1692082D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341BEA">
              <w:rPr>
                <w:rFonts w:ascii="Consolas" w:hAnsi="Consolas" w:hint="eastAsia"/>
                <w:color w:val="000000" w:themeColor="text1"/>
              </w:rPr>
              <w:t>频率字符串</w:t>
            </w:r>
          </w:p>
        </w:tc>
      </w:tr>
      <w:tr w:rsidR="0026365C" w:rsidRPr="00BA0FB3" w14:paraId="2DBDDE6A" w14:textId="77777777" w:rsidTr="00EA36DC">
        <w:tc>
          <w:tcPr>
            <w:tcW w:w="1945" w:type="dxa"/>
          </w:tcPr>
          <w:p w14:paraId="5439A955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C74B05">
              <w:rPr>
                <w:rFonts w:ascii="Consolas" w:hAnsi="Consolas"/>
                <w:color w:val="000000" w:themeColor="text1"/>
              </w:rPr>
              <w:t>peaks[10]</w:t>
            </w:r>
          </w:p>
        </w:tc>
        <w:tc>
          <w:tcPr>
            <w:tcW w:w="4004" w:type="dxa"/>
            <w:shd w:val="clear" w:color="auto" w:fill="auto"/>
          </w:tcPr>
          <w:p w14:paraId="43220802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341BEA">
              <w:rPr>
                <w:rFonts w:ascii="Consolas" w:hAnsi="Consolas" w:hint="eastAsia"/>
                <w:color w:val="000000" w:themeColor="text1"/>
              </w:rPr>
              <w:t>[</w:t>
            </w:r>
            <w:r w:rsidRPr="00341BEA">
              <w:rPr>
                <w:rFonts w:ascii="Consolas" w:hAnsi="Consolas"/>
                <w:color w:val="000000" w:themeColor="text1"/>
              </w:rPr>
              <w:t>30,150,900,1500,0,0,0,0,0,0]</w:t>
            </w:r>
          </w:p>
        </w:tc>
        <w:tc>
          <w:tcPr>
            <w:tcW w:w="2681" w:type="dxa"/>
          </w:tcPr>
          <w:p w14:paraId="0B99FE4F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341BEA">
              <w:rPr>
                <w:rFonts w:ascii="Consolas" w:hAnsi="Consolas" w:hint="eastAsia"/>
                <w:color w:val="000000" w:themeColor="text1"/>
              </w:rPr>
              <w:t>峰值频点</w:t>
            </w:r>
          </w:p>
        </w:tc>
      </w:tr>
      <w:tr w:rsidR="0026365C" w:rsidRPr="00BA0FB3" w14:paraId="168D36B3" w14:textId="77777777" w:rsidTr="00EA36DC">
        <w:tc>
          <w:tcPr>
            <w:tcW w:w="1945" w:type="dxa"/>
          </w:tcPr>
          <w:p w14:paraId="680A4772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>
              <w:rPr>
                <w:rFonts w:ascii="Consolas" w:hAnsi="Consolas"/>
                <w:color w:val="000000" w:themeColor="text1"/>
              </w:rPr>
              <w:t>p</w:t>
            </w:r>
            <w:r w:rsidRPr="00C74B05">
              <w:rPr>
                <w:rFonts w:ascii="Consolas" w:hAnsi="Consolas"/>
                <w:color w:val="000000" w:themeColor="text1"/>
              </w:rPr>
              <w:t>eaks_num</w:t>
            </w:r>
          </w:p>
        </w:tc>
        <w:tc>
          <w:tcPr>
            <w:tcW w:w="4004" w:type="dxa"/>
            <w:shd w:val="clear" w:color="auto" w:fill="auto"/>
          </w:tcPr>
          <w:p w14:paraId="6D63D06E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341BEA">
              <w:rPr>
                <w:rFonts w:ascii="Consolas" w:hAnsi="Consolas" w:hint="eastAsia"/>
                <w:color w:val="000000" w:themeColor="text1"/>
              </w:rPr>
              <w:t>0~10</w:t>
            </w:r>
          </w:p>
        </w:tc>
        <w:tc>
          <w:tcPr>
            <w:tcW w:w="2681" w:type="dxa"/>
          </w:tcPr>
          <w:p w14:paraId="293FFB02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341BEA">
              <w:rPr>
                <w:rFonts w:ascii="Consolas" w:hAnsi="Consolas" w:hint="eastAsia"/>
                <w:color w:val="000000" w:themeColor="text1"/>
              </w:rPr>
              <w:t>有效数据点个数</w:t>
            </w:r>
          </w:p>
        </w:tc>
      </w:tr>
      <w:tr w:rsidR="0026365C" w:rsidRPr="00BA0FB3" w14:paraId="4EE9E50D" w14:textId="77777777" w:rsidTr="00EA36DC">
        <w:tc>
          <w:tcPr>
            <w:tcW w:w="1945" w:type="dxa"/>
          </w:tcPr>
          <w:p w14:paraId="427822A1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>
              <w:rPr>
                <w:rFonts w:ascii="Consolas" w:hAnsi="Consolas" w:hint="eastAsia"/>
                <w:color w:val="000000" w:themeColor="text1"/>
              </w:rPr>
              <w:t>f_</w:t>
            </w:r>
            <w:r w:rsidRPr="00C74B05">
              <w:rPr>
                <w:rFonts w:ascii="Consolas" w:hAnsi="Consolas"/>
                <w:color w:val="000000" w:themeColor="text1"/>
              </w:rPr>
              <w:t>value[10]</w:t>
            </w:r>
          </w:p>
        </w:tc>
        <w:tc>
          <w:tcPr>
            <w:tcW w:w="4004" w:type="dxa"/>
            <w:shd w:val="clear" w:color="auto" w:fill="auto"/>
          </w:tcPr>
          <w:p w14:paraId="15D55DC5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341BEA">
              <w:rPr>
                <w:rFonts w:ascii="Consolas" w:hAnsi="Consolas"/>
                <w:color w:val="000000" w:themeColor="text1"/>
              </w:rPr>
              <w:t>[14</w:t>
            </w:r>
            <w:r w:rsidRPr="00341BEA">
              <w:rPr>
                <w:rFonts w:ascii="Consolas" w:hAnsi="Consolas" w:hint="eastAsia"/>
                <w:color w:val="000000" w:themeColor="text1"/>
              </w:rPr>
              <w:t>.</w:t>
            </w:r>
            <w:r w:rsidRPr="00341BEA">
              <w:rPr>
                <w:rFonts w:ascii="Consolas" w:hAnsi="Consolas"/>
                <w:color w:val="000000" w:themeColor="text1"/>
              </w:rPr>
              <w:t>5,12.8,12.7,15.9,19.1,0,0,0,0,0]</w:t>
            </w:r>
          </w:p>
        </w:tc>
        <w:tc>
          <w:tcPr>
            <w:tcW w:w="2681" w:type="dxa"/>
          </w:tcPr>
          <w:p w14:paraId="357B1BE5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341BEA">
              <w:rPr>
                <w:rFonts w:ascii="Consolas" w:hAnsi="Consolas" w:hint="eastAsia"/>
                <w:color w:val="000000" w:themeColor="text1"/>
              </w:rPr>
              <w:t>频点幅值</w:t>
            </w:r>
          </w:p>
        </w:tc>
      </w:tr>
      <w:tr w:rsidR="0026365C" w:rsidRPr="00BA0FB3" w14:paraId="7609F7C7" w14:textId="77777777" w:rsidTr="00EA36DC">
        <w:tc>
          <w:tcPr>
            <w:tcW w:w="1945" w:type="dxa"/>
          </w:tcPr>
          <w:p w14:paraId="7E04FAC9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C74B05">
              <w:rPr>
                <w:rFonts w:ascii="Consolas" w:hAnsi="Consolas"/>
                <w:color w:val="000000" w:themeColor="text1"/>
              </w:rPr>
              <w:t>quality</w:t>
            </w:r>
          </w:p>
        </w:tc>
        <w:tc>
          <w:tcPr>
            <w:tcW w:w="4004" w:type="dxa"/>
            <w:shd w:val="clear" w:color="auto" w:fill="auto"/>
          </w:tcPr>
          <w:p w14:paraId="2015F3C6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341BEA">
              <w:rPr>
                <w:rFonts w:ascii="Consolas" w:hAnsi="Consolas" w:hint="eastAsia"/>
                <w:color w:val="000000" w:themeColor="text1"/>
              </w:rPr>
              <w:t>0-</w:t>
            </w:r>
            <w:r w:rsidRPr="00341BEA">
              <w:rPr>
                <w:rFonts w:ascii="Consolas" w:hAnsi="Consolas"/>
                <w:color w:val="000000" w:themeColor="text1"/>
              </w:rPr>
              <w:t>100</w:t>
            </w:r>
          </w:p>
        </w:tc>
        <w:tc>
          <w:tcPr>
            <w:tcW w:w="2681" w:type="dxa"/>
          </w:tcPr>
          <w:p w14:paraId="0535A510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341BEA">
              <w:rPr>
                <w:rFonts w:ascii="Consolas" w:hAnsi="Consolas" w:hint="eastAsia"/>
                <w:color w:val="000000" w:themeColor="text1"/>
              </w:rPr>
              <w:t>数据质量</w:t>
            </w:r>
          </w:p>
        </w:tc>
      </w:tr>
      <w:tr w:rsidR="0026365C" w:rsidRPr="00BA0FB3" w14:paraId="7003F8BB" w14:textId="77777777" w:rsidTr="00EA36DC">
        <w:tc>
          <w:tcPr>
            <w:tcW w:w="1945" w:type="dxa"/>
          </w:tcPr>
          <w:p w14:paraId="77738A7F" w14:textId="77777777" w:rsidR="0026365C" w:rsidRPr="00C74B05" w:rsidRDefault="0026365C" w:rsidP="00EA36DC">
            <w:pPr>
              <w:rPr>
                <w:rFonts w:ascii="Consolas" w:hAnsi="Consolas"/>
                <w:color w:val="000000" w:themeColor="text1"/>
              </w:rPr>
            </w:pPr>
            <w:r>
              <w:rPr>
                <w:rFonts w:ascii="Consolas" w:hAnsi="Consolas" w:hint="eastAsia"/>
                <w:color w:val="000000" w:themeColor="text1"/>
              </w:rPr>
              <w:t>range[</w:t>
            </w:r>
            <w:r>
              <w:rPr>
                <w:rFonts w:ascii="Consolas" w:hAnsi="Consolas"/>
                <w:color w:val="000000" w:themeColor="text1"/>
              </w:rPr>
              <w:t>4]</w:t>
            </w:r>
          </w:p>
        </w:tc>
        <w:tc>
          <w:tcPr>
            <w:tcW w:w="4004" w:type="dxa"/>
            <w:shd w:val="clear" w:color="auto" w:fill="auto"/>
          </w:tcPr>
          <w:p w14:paraId="2695180F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>
              <w:rPr>
                <w:rFonts w:ascii="Consolas" w:hAnsi="Consolas" w:hint="eastAsia"/>
                <w:color w:val="000000" w:themeColor="text1"/>
              </w:rPr>
              <w:t>2.5g</w:t>
            </w:r>
          </w:p>
        </w:tc>
        <w:tc>
          <w:tcPr>
            <w:tcW w:w="2681" w:type="dxa"/>
          </w:tcPr>
          <w:p w14:paraId="40C8BCE8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>
              <w:rPr>
                <w:rFonts w:ascii="Consolas" w:hAnsi="Consolas" w:hint="eastAsia"/>
                <w:color w:val="000000" w:themeColor="text1"/>
              </w:rPr>
              <w:t>传感器量程</w:t>
            </w:r>
          </w:p>
        </w:tc>
      </w:tr>
      <w:tr w:rsidR="0026365C" w:rsidRPr="00BA0FB3" w14:paraId="5CE361DA" w14:textId="77777777" w:rsidTr="00EA36DC">
        <w:tc>
          <w:tcPr>
            <w:tcW w:w="1945" w:type="dxa"/>
          </w:tcPr>
          <w:p w14:paraId="6369FFB7" w14:textId="77777777" w:rsidR="0026365C" w:rsidRPr="00C74B05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D136EE">
              <w:rPr>
                <w:rFonts w:ascii="Consolas" w:hAnsi="Consolas"/>
                <w:color w:val="000000" w:themeColor="text1"/>
              </w:rPr>
              <w:t>extent</w:t>
            </w:r>
          </w:p>
        </w:tc>
        <w:tc>
          <w:tcPr>
            <w:tcW w:w="4004" w:type="dxa"/>
            <w:shd w:val="clear" w:color="auto" w:fill="auto"/>
          </w:tcPr>
          <w:p w14:paraId="7483EAF7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>
              <w:rPr>
                <w:rFonts w:ascii="Consolas" w:hAnsi="Consolas" w:hint="eastAsia"/>
                <w:color w:val="000000" w:themeColor="text1"/>
              </w:rPr>
              <w:t>1</w:t>
            </w:r>
            <w:r>
              <w:rPr>
                <w:rFonts w:ascii="Consolas" w:hAnsi="Consolas"/>
                <w:color w:val="000000" w:themeColor="text1"/>
              </w:rPr>
              <w:t>80</w:t>
            </w:r>
          </w:p>
        </w:tc>
        <w:tc>
          <w:tcPr>
            <w:tcW w:w="2681" w:type="dxa"/>
          </w:tcPr>
          <w:p w14:paraId="03D9FD9F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D136EE">
              <w:rPr>
                <w:rFonts w:ascii="Consolas" w:hAnsi="Consolas" w:hint="eastAsia"/>
                <w:color w:val="000000" w:themeColor="text1"/>
              </w:rPr>
              <w:t>采样数据的峰峰值</w:t>
            </w:r>
          </w:p>
        </w:tc>
      </w:tr>
      <w:tr w:rsidR="0026365C" w:rsidRPr="00BA0FB3" w14:paraId="5DA9F4A6" w14:textId="77777777" w:rsidTr="00EA36DC">
        <w:tc>
          <w:tcPr>
            <w:tcW w:w="1945" w:type="dxa"/>
          </w:tcPr>
          <w:p w14:paraId="1A2DBEAA" w14:textId="77777777" w:rsidR="0026365C" w:rsidRPr="00C74B05" w:rsidRDefault="0026365C" w:rsidP="00EA36DC">
            <w:pPr>
              <w:rPr>
                <w:rFonts w:ascii="Consolas" w:hAnsi="Consolas"/>
                <w:color w:val="000000" w:themeColor="text1"/>
              </w:rPr>
            </w:pPr>
            <w:r w:rsidRPr="00D136EE">
              <w:rPr>
                <w:rFonts w:ascii="Consolas" w:hAnsi="Consolas"/>
                <w:color w:val="000000" w:themeColor="text1"/>
              </w:rPr>
              <w:t>id</w:t>
            </w:r>
          </w:p>
        </w:tc>
        <w:tc>
          <w:tcPr>
            <w:tcW w:w="4004" w:type="dxa"/>
            <w:shd w:val="clear" w:color="auto" w:fill="auto"/>
          </w:tcPr>
          <w:p w14:paraId="67F84AC2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>
              <w:rPr>
                <w:rFonts w:ascii="Consolas" w:hAnsi="Consolas" w:hint="eastAsia"/>
                <w:color w:val="000000" w:themeColor="text1"/>
              </w:rPr>
              <w:t>0-</w:t>
            </w:r>
            <w:r>
              <w:rPr>
                <w:rFonts w:ascii="Consolas" w:hAnsi="Consolas"/>
                <w:color w:val="000000" w:themeColor="text1"/>
              </w:rPr>
              <w:t>255</w:t>
            </w:r>
          </w:p>
        </w:tc>
        <w:tc>
          <w:tcPr>
            <w:tcW w:w="2681" w:type="dxa"/>
          </w:tcPr>
          <w:p w14:paraId="3B58EDDC" w14:textId="77777777" w:rsidR="0026365C" w:rsidRPr="00341BEA" w:rsidRDefault="0026365C" w:rsidP="00EA36DC">
            <w:pPr>
              <w:rPr>
                <w:rFonts w:ascii="Consolas" w:hAnsi="Consolas"/>
                <w:color w:val="000000" w:themeColor="text1"/>
              </w:rPr>
            </w:pPr>
            <w:r>
              <w:rPr>
                <w:rFonts w:ascii="Consolas" w:hAnsi="Consolas" w:hint="eastAsia"/>
                <w:color w:val="000000" w:themeColor="text1"/>
              </w:rPr>
              <w:t>数据包</w:t>
            </w:r>
            <w:r>
              <w:rPr>
                <w:rFonts w:ascii="Consolas" w:hAnsi="Consolas" w:hint="eastAsia"/>
                <w:color w:val="000000" w:themeColor="text1"/>
              </w:rPr>
              <w:t>id</w:t>
            </w:r>
          </w:p>
        </w:tc>
      </w:tr>
      <w:tr w:rsidR="0026365C" w:rsidRPr="00BA0FB3" w14:paraId="0839A489" w14:textId="77777777" w:rsidTr="00EA36DC">
        <w:tc>
          <w:tcPr>
            <w:tcW w:w="1945" w:type="dxa"/>
          </w:tcPr>
          <w:p w14:paraId="5C1B7B70" w14:textId="77777777" w:rsidR="0026365C" w:rsidRDefault="0026365C" w:rsidP="00EA36DC">
            <w:pPr>
              <w:rPr>
                <w:rFonts w:ascii="Consolas" w:hAnsi="Consolas"/>
                <w:color w:val="000000" w:themeColor="text1"/>
              </w:rPr>
            </w:pPr>
          </w:p>
          <w:p w14:paraId="255B708C" w14:textId="77777777" w:rsidR="0026365C" w:rsidRDefault="0026365C" w:rsidP="00EA36DC">
            <w:pPr>
              <w:rPr>
                <w:rFonts w:ascii="Consolas" w:hAnsi="Consolas"/>
                <w:color w:val="000000" w:themeColor="text1"/>
              </w:rPr>
            </w:pPr>
          </w:p>
          <w:p w14:paraId="3FF9842D" w14:textId="77777777" w:rsidR="0026365C" w:rsidRDefault="0026365C" w:rsidP="00EA36DC">
            <w:pPr>
              <w:rPr>
                <w:rFonts w:ascii="Consolas" w:hAnsi="Consolas"/>
                <w:color w:val="000000" w:themeColor="text1"/>
              </w:rPr>
            </w:pPr>
          </w:p>
          <w:p w14:paraId="6250799A" w14:textId="77777777" w:rsidR="0026365C" w:rsidRDefault="0026365C" w:rsidP="00EA36DC">
            <w:pPr>
              <w:rPr>
                <w:rFonts w:ascii="Consolas" w:hAnsi="Consolas"/>
                <w:color w:val="000000" w:themeColor="text1"/>
              </w:rPr>
            </w:pPr>
          </w:p>
          <w:p w14:paraId="4455FF2F" w14:textId="77777777" w:rsidR="0026365C" w:rsidRDefault="0026365C" w:rsidP="00EA36DC">
            <w:pPr>
              <w:rPr>
                <w:rFonts w:ascii="Consolas" w:hAnsi="Consolas"/>
                <w:color w:val="000000" w:themeColor="text1"/>
              </w:rPr>
            </w:pPr>
          </w:p>
          <w:p w14:paraId="322B79AE" w14:textId="77777777" w:rsidR="0026365C" w:rsidRDefault="0026365C" w:rsidP="00EA36DC">
            <w:pPr>
              <w:rPr>
                <w:rFonts w:ascii="Consolas" w:hAnsi="Consolas"/>
                <w:color w:val="000000" w:themeColor="text1"/>
              </w:rPr>
            </w:pPr>
          </w:p>
          <w:p w14:paraId="48E7C640" w14:textId="77777777" w:rsidR="0026365C" w:rsidRDefault="0026365C" w:rsidP="00EA36DC">
            <w:pPr>
              <w:rPr>
                <w:rFonts w:ascii="Consolas" w:hAnsi="Consolas"/>
                <w:color w:val="000000" w:themeColor="text1"/>
              </w:rPr>
            </w:pPr>
          </w:p>
          <w:p w14:paraId="7EAD6E5F" w14:textId="77777777" w:rsidR="0026365C" w:rsidRDefault="0026365C" w:rsidP="00EA36DC">
            <w:pPr>
              <w:rPr>
                <w:rFonts w:ascii="Consolas" w:hAnsi="Consolas"/>
                <w:color w:val="000000" w:themeColor="text1"/>
              </w:rPr>
            </w:pPr>
          </w:p>
          <w:p w14:paraId="5E702CA5" w14:textId="77777777" w:rsidR="0026365C" w:rsidRPr="00D136EE" w:rsidRDefault="0026365C" w:rsidP="00EA36DC">
            <w:pPr>
              <w:rPr>
                <w:rFonts w:ascii="Consolas" w:hAnsi="Consolas"/>
                <w:color w:val="000000" w:themeColor="text1"/>
              </w:rPr>
            </w:pPr>
          </w:p>
        </w:tc>
        <w:tc>
          <w:tcPr>
            <w:tcW w:w="4004" w:type="dxa"/>
            <w:shd w:val="clear" w:color="auto" w:fill="auto"/>
          </w:tcPr>
          <w:p w14:paraId="106D92C8" w14:textId="77777777" w:rsidR="0026365C" w:rsidRDefault="0026365C" w:rsidP="00EA36DC">
            <w:pPr>
              <w:rPr>
                <w:rFonts w:ascii="Consolas" w:hAnsi="Consolas"/>
                <w:color w:val="000000" w:themeColor="text1"/>
              </w:rPr>
            </w:pPr>
          </w:p>
        </w:tc>
        <w:tc>
          <w:tcPr>
            <w:tcW w:w="2681" w:type="dxa"/>
          </w:tcPr>
          <w:p w14:paraId="56A4B827" w14:textId="77777777" w:rsidR="0026365C" w:rsidRDefault="0026365C" w:rsidP="00EA36DC">
            <w:pPr>
              <w:rPr>
                <w:rFonts w:ascii="Consolas" w:hAnsi="Consolas"/>
                <w:color w:val="000000" w:themeColor="text1"/>
              </w:rPr>
            </w:pPr>
          </w:p>
        </w:tc>
      </w:tr>
    </w:tbl>
    <w:p w14:paraId="2669D29E" w14:textId="77777777" w:rsidR="0026365C" w:rsidRDefault="0026365C" w:rsidP="0026365C"/>
    <w:p w14:paraId="44C1CFBD" w14:textId="77777777" w:rsidR="0026365C" w:rsidRDefault="0026365C" w:rsidP="0026365C"/>
    <w:p w14:paraId="5A4B656B" w14:textId="77777777" w:rsidR="0026365C" w:rsidRPr="0065521B" w:rsidRDefault="0026365C" w:rsidP="0026365C"/>
    <w:p w14:paraId="197E98F5" w14:textId="77777777" w:rsidR="0026365C" w:rsidRDefault="0026365C" w:rsidP="0026365C">
      <w:pPr>
        <w:pStyle w:val="1"/>
        <w:spacing w:before="156" w:after="156"/>
      </w:pPr>
      <w:bookmarkStart w:id="75" w:name="_Toc48814147"/>
      <w:bookmarkStart w:id="76" w:name="_Toc48814441"/>
      <w:r>
        <w:rPr>
          <w:rFonts w:hint="eastAsia"/>
        </w:rPr>
        <w:t>三、</w:t>
      </w:r>
      <w:r>
        <w:rPr>
          <w:rFonts w:hint="eastAsia"/>
        </w:rPr>
        <w:t>Ack</w:t>
      </w:r>
      <w:r>
        <w:rPr>
          <w:rFonts w:hint="eastAsia"/>
        </w:rPr>
        <w:t>数据</w:t>
      </w:r>
      <w:bookmarkEnd w:id="75"/>
      <w:bookmarkEnd w:id="76"/>
    </w:p>
    <w:p w14:paraId="28BEB5BD" w14:textId="77777777" w:rsidR="0026365C" w:rsidRPr="00675722" w:rsidRDefault="0026365C" w:rsidP="0026365C">
      <w:r w:rsidRPr="00FA5D22">
        <w:t>topic_down = smartbow/unicast/pb/</w:t>
      </w:r>
      <w:r>
        <w:rPr>
          <w:rFonts w:hint="eastAsia"/>
        </w:rPr>
        <w:t>ack</w:t>
      </w:r>
      <w:r w:rsidRPr="00FA5D22">
        <w:t>/</w:t>
      </w:r>
      <w:r>
        <w:t xml:space="preserve"> </w:t>
      </w:r>
      <w:r>
        <w:rPr>
          <w:rFonts w:hint="eastAsia"/>
        </w:rPr>
        <w:t>SN</w:t>
      </w:r>
      <w:r>
        <w:rPr>
          <w:rFonts w:hint="eastAsia"/>
        </w:rPr>
        <w:t>号</w:t>
      </w:r>
    </w:p>
    <w:p w14:paraId="374ED91F" w14:textId="77777777" w:rsidR="0026365C" w:rsidRDefault="0026365C" w:rsidP="0026365C"/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2072"/>
        <w:gridCol w:w="4373"/>
        <w:gridCol w:w="2185"/>
      </w:tblGrid>
      <w:tr w:rsidR="0026365C" w14:paraId="6E6DDFD4" w14:textId="77777777" w:rsidTr="00EA36DC">
        <w:tc>
          <w:tcPr>
            <w:tcW w:w="2072" w:type="dxa"/>
          </w:tcPr>
          <w:p w14:paraId="66EC3C59" w14:textId="77777777" w:rsidR="0026365C" w:rsidRDefault="0026365C" w:rsidP="00EA36DC">
            <w:r>
              <w:rPr>
                <w:rFonts w:hint="eastAsia"/>
              </w:rPr>
              <w:t>字段名</w:t>
            </w:r>
          </w:p>
        </w:tc>
        <w:tc>
          <w:tcPr>
            <w:tcW w:w="4373" w:type="dxa"/>
          </w:tcPr>
          <w:p w14:paraId="0FD4041E" w14:textId="77777777" w:rsidR="0026365C" w:rsidRDefault="0026365C" w:rsidP="00EA36DC">
            <w:r>
              <w:rPr>
                <w:rFonts w:hint="eastAsia"/>
              </w:rPr>
              <w:t>典型值</w:t>
            </w:r>
          </w:p>
        </w:tc>
        <w:tc>
          <w:tcPr>
            <w:tcW w:w="2185" w:type="dxa"/>
          </w:tcPr>
          <w:p w14:paraId="53AEA7F2" w14:textId="77777777" w:rsidR="0026365C" w:rsidRDefault="0026365C" w:rsidP="00EA36DC">
            <w:r>
              <w:rPr>
                <w:rFonts w:hint="eastAsia"/>
              </w:rPr>
              <w:t>注释</w:t>
            </w:r>
          </w:p>
        </w:tc>
      </w:tr>
      <w:tr w:rsidR="0026365C" w14:paraId="5A6ACCB2" w14:textId="77777777" w:rsidTr="00EA36DC">
        <w:tc>
          <w:tcPr>
            <w:tcW w:w="2072" w:type="dxa"/>
          </w:tcPr>
          <w:p w14:paraId="0830BDF5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5C48B2">
              <w:rPr>
                <w:rFonts w:ascii="Consolas" w:hAnsi="Consolas" w:cs="宋体"/>
                <w:color w:val="000000" w:themeColor="text1"/>
              </w:rPr>
              <w:t>instruction_name</w:t>
            </w:r>
          </w:p>
        </w:tc>
        <w:tc>
          <w:tcPr>
            <w:tcW w:w="4373" w:type="dxa"/>
            <w:shd w:val="clear" w:color="auto" w:fill="BFBFBF" w:themeFill="background1" w:themeFillShade="BF"/>
          </w:tcPr>
          <w:p w14:paraId="50F40FE2" w14:textId="77777777" w:rsidR="0026365C" w:rsidRPr="00C74B05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变化值</w:t>
            </w:r>
          </w:p>
        </w:tc>
        <w:tc>
          <w:tcPr>
            <w:tcW w:w="2185" w:type="dxa"/>
          </w:tcPr>
          <w:p w14:paraId="3E122D90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通过此字段识别是什么指令的</w:t>
            </w:r>
            <w:r>
              <w:rPr>
                <w:rFonts w:ascii="Consolas" w:hAnsi="Consolas" w:cs="宋体" w:hint="eastAsia"/>
                <w:color w:val="000000" w:themeColor="text1"/>
              </w:rPr>
              <w:t>ack</w:t>
            </w:r>
          </w:p>
        </w:tc>
      </w:tr>
      <w:tr w:rsidR="0026365C" w14:paraId="727FD7D7" w14:textId="77777777" w:rsidTr="00EA36DC">
        <w:tc>
          <w:tcPr>
            <w:tcW w:w="2072" w:type="dxa"/>
          </w:tcPr>
          <w:p w14:paraId="4E3BAB45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5C48B2">
              <w:rPr>
                <w:rFonts w:ascii="Consolas" w:hAnsi="Consolas" w:cs="宋体"/>
                <w:color w:val="000000" w:themeColor="text1"/>
              </w:rPr>
              <w:t>packet_name</w:t>
            </w:r>
          </w:p>
        </w:tc>
        <w:tc>
          <w:tcPr>
            <w:tcW w:w="4373" w:type="dxa"/>
          </w:tcPr>
          <w:p w14:paraId="62265167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SS40N1Ack</w:t>
            </w:r>
          </w:p>
        </w:tc>
        <w:tc>
          <w:tcPr>
            <w:tcW w:w="2185" w:type="dxa"/>
          </w:tcPr>
          <w:p w14:paraId="730DC65D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</w:p>
        </w:tc>
      </w:tr>
      <w:tr w:rsidR="0026365C" w14:paraId="55371315" w14:textId="77777777" w:rsidTr="00EA36DC">
        <w:tc>
          <w:tcPr>
            <w:tcW w:w="2072" w:type="dxa"/>
          </w:tcPr>
          <w:p w14:paraId="2D884F43" w14:textId="77777777" w:rsidR="0026365C" w:rsidRPr="005C48B2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5C48B2">
              <w:rPr>
                <w:rFonts w:ascii="Consolas" w:hAnsi="Consolas" w:cs="宋体"/>
                <w:color w:val="000000" w:themeColor="text1"/>
              </w:rPr>
              <w:t>gateway_id</w:t>
            </w:r>
          </w:p>
        </w:tc>
        <w:tc>
          <w:tcPr>
            <w:tcW w:w="4373" w:type="dxa"/>
          </w:tcPr>
          <w:p w14:paraId="6155966E" w14:textId="77777777" w:rsidR="0026365C" w:rsidRPr="00C74B05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SN</w:t>
            </w:r>
            <w:r>
              <w:rPr>
                <w:rFonts w:ascii="Consolas" w:hAnsi="Consolas" w:cs="宋体" w:hint="eastAsia"/>
                <w:color w:val="000000" w:themeColor="text1"/>
              </w:rPr>
              <w:t>号</w:t>
            </w:r>
          </w:p>
        </w:tc>
        <w:tc>
          <w:tcPr>
            <w:tcW w:w="2185" w:type="dxa"/>
          </w:tcPr>
          <w:p w14:paraId="2B78D2AD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</w:p>
        </w:tc>
      </w:tr>
      <w:tr w:rsidR="0026365C" w14:paraId="1C1AAA32" w14:textId="77777777" w:rsidTr="00EA36DC">
        <w:tc>
          <w:tcPr>
            <w:tcW w:w="2072" w:type="dxa"/>
          </w:tcPr>
          <w:p w14:paraId="3CE3FD79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FA5D22">
              <w:rPr>
                <w:rFonts w:ascii="Consolas" w:hAnsi="Consolas" w:cs="宋体"/>
                <w:color w:val="000000" w:themeColor="text1"/>
              </w:rPr>
              <w:t>node_id </w:t>
            </w:r>
          </w:p>
        </w:tc>
        <w:tc>
          <w:tcPr>
            <w:tcW w:w="4373" w:type="dxa"/>
          </w:tcPr>
          <w:p w14:paraId="117FD391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0</w:t>
            </w:r>
          </w:p>
        </w:tc>
        <w:tc>
          <w:tcPr>
            <w:tcW w:w="2185" w:type="dxa"/>
          </w:tcPr>
          <w:p w14:paraId="6FE41586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预留、不填值</w:t>
            </w:r>
          </w:p>
        </w:tc>
      </w:tr>
      <w:tr w:rsidR="0026365C" w14:paraId="27D9CCD9" w14:textId="77777777" w:rsidTr="00EA36DC">
        <w:tc>
          <w:tcPr>
            <w:tcW w:w="2072" w:type="dxa"/>
          </w:tcPr>
          <w:p w14:paraId="46000506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FA5D22">
              <w:rPr>
                <w:rFonts w:ascii="Consolas" w:hAnsi="Consolas" w:cs="宋体"/>
                <w:color w:val="000000" w:themeColor="text1"/>
              </w:rPr>
              <w:t>unix_time</w:t>
            </w:r>
          </w:p>
        </w:tc>
        <w:tc>
          <w:tcPr>
            <w:tcW w:w="4373" w:type="dxa"/>
          </w:tcPr>
          <w:p w14:paraId="09CD8E40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 w:hint="eastAsia"/>
                <w:color w:val="000000" w:themeColor="text1"/>
              </w:rPr>
              <w:t>1560137700</w:t>
            </w:r>
          </w:p>
        </w:tc>
        <w:tc>
          <w:tcPr>
            <w:tcW w:w="2185" w:type="dxa"/>
          </w:tcPr>
          <w:p w14:paraId="2DD6E346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014166">
              <w:rPr>
                <w:rFonts w:ascii="Consolas" w:hAnsi="Consolas" w:cs="宋体"/>
                <w:color w:val="000000" w:themeColor="text1"/>
              </w:rPr>
              <w:t xml:space="preserve">Unix </w:t>
            </w:r>
            <w:r w:rsidRPr="00014166">
              <w:rPr>
                <w:rFonts w:ascii="Consolas" w:hAnsi="Consolas" w:cs="宋体" w:hint="eastAsia"/>
                <w:color w:val="000000" w:themeColor="text1"/>
              </w:rPr>
              <w:t>时间</w:t>
            </w:r>
          </w:p>
        </w:tc>
      </w:tr>
      <w:tr w:rsidR="0026365C" w14:paraId="30537C18" w14:textId="77777777" w:rsidTr="00EA36DC">
        <w:tc>
          <w:tcPr>
            <w:tcW w:w="2072" w:type="dxa"/>
          </w:tcPr>
          <w:p w14:paraId="69946131" w14:textId="77777777" w:rsidR="0026365C" w:rsidRPr="00FA5D22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5C48B2">
              <w:rPr>
                <w:rFonts w:ascii="Consolas" w:hAnsi="Consolas" w:cs="宋体"/>
                <w:color w:val="000000" w:themeColor="text1"/>
              </w:rPr>
              <w:t>err_code</w:t>
            </w:r>
          </w:p>
        </w:tc>
        <w:tc>
          <w:tcPr>
            <w:tcW w:w="4373" w:type="dxa"/>
          </w:tcPr>
          <w:p w14:paraId="7C619620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</w:p>
        </w:tc>
        <w:tc>
          <w:tcPr>
            <w:tcW w:w="2185" w:type="dxa"/>
          </w:tcPr>
          <w:p w14:paraId="46C93718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</w:p>
        </w:tc>
      </w:tr>
      <w:tr w:rsidR="0026365C" w14:paraId="0CC87F2F" w14:textId="77777777" w:rsidTr="00EA36DC">
        <w:tc>
          <w:tcPr>
            <w:tcW w:w="2072" w:type="dxa"/>
          </w:tcPr>
          <w:p w14:paraId="0DCC7F89" w14:textId="77777777" w:rsidR="0026365C" w:rsidRPr="005C48B2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 w:rsidRPr="005C48B2">
              <w:rPr>
                <w:rFonts w:ascii="Consolas" w:hAnsi="Consolas" w:cs="宋体"/>
                <w:color w:val="000000" w:themeColor="text1"/>
              </w:rPr>
              <w:t>instruction_</w:t>
            </w:r>
            <w:r>
              <w:rPr>
                <w:rFonts w:ascii="Consolas" w:hAnsi="Consolas" w:cs="宋体" w:hint="eastAsia"/>
                <w:color w:val="000000" w:themeColor="text1"/>
              </w:rPr>
              <w:t>id</w:t>
            </w:r>
          </w:p>
        </w:tc>
        <w:tc>
          <w:tcPr>
            <w:tcW w:w="4373" w:type="dxa"/>
          </w:tcPr>
          <w:p w14:paraId="794563F0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[</w:t>
            </w:r>
            <w:r>
              <w:rPr>
                <w:rFonts w:ascii="Consolas" w:hAnsi="Consolas" w:cs="宋体"/>
                <w:color w:val="000000" w:themeColor="text1"/>
              </w:rPr>
              <w:t>]</w:t>
            </w:r>
          </w:p>
        </w:tc>
        <w:tc>
          <w:tcPr>
            <w:tcW w:w="2185" w:type="dxa"/>
          </w:tcPr>
          <w:p w14:paraId="7617DEBA" w14:textId="77777777" w:rsidR="0026365C" w:rsidRPr="00014166" w:rsidRDefault="0026365C" w:rsidP="00EA36DC">
            <w:pPr>
              <w:rPr>
                <w:rFonts w:ascii="Consolas" w:hAnsi="Consolas" w:cs="宋体"/>
                <w:color w:val="000000" w:themeColor="text1"/>
              </w:rPr>
            </w:pPr>
            <w:r>
              <w:rPr>
                <w:rFonts w:ascii="Consolas" w:hAnsi="Consolas" w:cs="宋体" w:hint="eastAsia"/>
                <w:color w:val="000000" w:themeColor="text1"/>
              </w:rPr>
              <w:t>指令</w:t>
            </w:r>
            <w:r>
              <w:rPr>
                <w:rFonts w:ascii="Consolas" w:hAnsi="Consolas" w:cs="宋体" w:hint="eastAsia"/>
                <w:color w:val="000000" w:themeColor="text1"/>
              </w:rPr>
              <w:t>id 24</w:t>
            </w:r>
            <w:r>
              <w:rPr>
                <w:rFonts w:ascii="Consolas" w:hAnsi="Consolas" w:cs="宋体" w:hint="eastAsia"/>
                <w:color w:val="000000" w:themeColor="text1"/>
              </w:rPr>
              <w:t>字节字符串</w:t>
            </w:r>
          </w:p>
        </w:tc>
      </w:tr>
    </w:tbl>
    <w:p w14:paraId="02C3DA10" w14:textId="77777777" w:rsidR="0026365C" w:rsidRDefault="0026365C" w:rsidP="0026365C">
      <w:pPr>
        <w:pStyle w:val="2"/>
        <w:spacing w:before="156" w:after="156"/>
      </w:pPr>
      <w:bookmarkStart w:id="77" w:name="_Toc48814148"/>
      <w:bookmarkStart w:id="78" w:name="_Toc48814442"/>
      <w:r>
        <w:t>3.1</w:t>
      </w:r>
      <w:r>
        <w:rPr>
          <w:rFonts w:hint="eastAsia"/>
        </w:rPr>
        <w:t>重启：</w:t>
      </w:r>
      <w:r>
        <w:t>Reboot</w:t>
      </w:r>
      <w:bookmarkEnd w:id="77"/>
      <w:bookmarkEnd w:id="78"/>
    </w:p>
    <w:p w14:paraId="2E913CD4" w14:textId="77777777" w:rsidR="0026365C" w:rsidRDefault="0026365C" w:rsidP="0026365C">
      <w:pPr>
        <w:pStyle w:val="2"/>
        <w:spacing w:before="156" w:after="156"/>
      </w:pPr>
      <w:bookmarkStart w:id="79" w:name="_Toc48814149"/>
      <w:bookmarkStart w:id="80" w:name="_Toc48814443"/>
      <w:r>
        <w:t>3.2</w:t>
      </w:r>
      <w:r>
        <w:rPr>
          <w:rFonts w:hint="eastAsia"/>
        </w:rPr>
        <w:t>查询所有信息</w:t>
      </w:r>
      <w:r>
        <w:t>QueryAllInfo</w:t>
      </w:r>
      <w:bookmarkEnd w:id="79"/>
      <w:bookmarkEnd w:id="80"/>
    </w:p>
    <w:p w14:paraId="14D76085" w14:textId="77777777" w:rsidR="0026365C" w:rsidRDefault="0026365C" w:rsidP="0026365C">
      <w:pPr>
        <w:pStyle w:val="2"/>
        <w:spacing w:before="156" w:after="156"/>
      </w:pPr>
      <w:bookmarkStart w:id="81" w:name="_Toc48814150"/>
      <w:bookmarkStart w:id="82" w:name="_Toc48814444"/>
      <w:r>
        <w:rPr>
          <w:rFonts w:hint="eastAsia"/>
        </w:rPr>
        <w:t>3</w:t>
      </w:r>
      <w:r>
        <w:t>.3</w:t>
      </w:r>
      <w:r w:rsidRPr="00A273DF">
        <w:t xml:space="preserve"> </w:t>
      </w:r>
      <w:r>
        <w:rPr>
          <w:rFonts w:hint="eastAsia"/>
        </w:rPr>
        <w:t>配置</w:t>
      </w:r>
      <w:r>
        <w:rPr>
          <w:rFonts w:hint="eastAsia"/>
        </w:rPr>
        <w:t>1</w:t>
      </w:r>
      <w:r>
        <w:rPr>
          <w:rFonts w:hint="eastAsia"/>
        </w:rPr>
        <w:t>个时钟条目</w:t>
      </w:r>
      <w:r w:rsidRPr="00A273DF">
        <w:t>ConfigClockTask</w:t>
      </w:r>
      <w:bookmarkEnd w:id="81"/>
      <w:bookmarkEnd w:id="82"/>
    </w:p>
    <w:p w14:paraId="259E8E15" w14:textId="77777777" w:rsidR="0026365C" w:rsidRDefault="0026365C" w:rsidP="0026365C">
      <w:pPr>
        <w:pStyle w:val="2"/>
        <w:spacing w:before="156" w:after="156"/>
      </w:pPr>
      <w:bookmarkStart w:id="83" w:name="_Toc48814151"/>
      <w:bookmarkStart w:id="84" w:name="_Toc48814445"/>
      <w:r>
        <w:rPr>
          <w:rFonts w:hint="eastAsia"/>
        </w:rPr>
        <w:t>3</w:t>
      </w:r>
      <w:r>
        <w:t>.4</w:t>
      </w:r>
      <w:r>
        <w:rPr>
          <w:rFonts w:hint="eastAsia"/>
        </w:rPr>
        <w:t>获取原始数据</w:t>
      </w:r>
      <w:r w:rsidRPr="00200B24">
        <w:t>GetVibData</w:t>
      </w:r>
      <w:r>
        <w:t>SS40N1</w:t>
      </w:r>
      <w:bookmarkEnd w:id="83"/>
      <w:bookmarkEnd w:id="84"/>
    </w:p>
    <w:p w14:paraId="4EBD8535" w14:textId="77777777" w:rsidR="0026365C" w:rsidRDefault="0026365C" w:rsidP="0026365C"/>
    <w:p w14:paraId="57AC2A54" w14:textId="77777777" w:rsidR="0026365C" w:rsidRDefault="0026365C" w:rsidP="0026365C"/>
    <w:p w14:paraId="02E0BDD3" w14:textId="77777777" w:rsidR="0026365C" w:rsidRPr="00E758D6" w:rsidRDefault="0026365C" w:rsidP="0026365C"/>
    <w:p w14:paraId="02DEEAF3" w14:textId="77777777" w:rsidR="0026365C" w:rsidRDefault="0026365C" w:rsidP="0026365C"/>
    <w:p w14:paraId="3CE80E99" w14:textId="77777777" w:rsidR="0026365C" w:rsidRDefault="0026365C" w:rsidP="0026365C"/>
    <w:p w14:paraId="2D84D567" w14:textId="77777777" w:rsidR="0026365C" w:rsidRPr="00A83AA4" w:rsidRDefault="0026365C" w:rsidP="0026365C">
      <w:pPr>
        <w:pStyle w:val="1"/>
        <w:spacing w:before="156" w:after="156"/>
      </w:pPr>
      <w:bookmarkStart w:id="85" w:name="_Toc48814152"/>
      <w:bookmarkStart w:id="86" w:name="_Toc48814446"/>
      <w:r>
        <w:rPr>
          <w:rFonts w:hint="eastAsia"/>
        </w:rPr>
        <w:lastRenderedPageBreak/>
        <w:t>附录</w:t>
      </w:r>
      <w:r w:rsidRPr="00A83AA4">
        <w:rPr>
          <w:rFonts w:hint="eastAsia"/>
        </w:rPr>
        <w:t>：</w:t>
      </w:r>
      <w:bookmarkEnd w:id="85"/>
      <w:bookmarkEnd w:id="86"/>
    </w:p>
    <w:p w14:paraId="5BFB89BD" w14:textId="77777777" w:rsidR="0026365C" w:rsidRDefault="0026365C" w:rsidP="0026365C">
      <w:pPr>
        <w:pStyle w:val="2"/>
        <w:spacing w:before="156" w:after="156"/>
      </w:pPr>
      <w:bookmarkStart w:id="87" w:name="_Toc48814153"/>
      <w:bookmarkStart w:id="88" w:name="_Toc48814447"/>
      <w:r>
        <w:rPr>
          <w:rFonts w:hint="eastAsia"/>
        </w:rPr>
        <w:t>产品类型列表</w:t>
      </w:r>
      <w:bookmarkEnd w:id="87"/>
      <w:bookmarkEnd w:id="88"/>
    </w:p>
    <w:tbl>
      <w:tblPr>
        <w:tblStyle w:val="afa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26365C" w14:paraId="142126E4" w14:textId="77777777" w:rsidTr="00EA36DC">
        <w:tc>
          <w:tcPr>
            <w:tcW w:w="4315" w:type="dxa"/>
          </w:tcPr>
          <w:p w14:paraId="5BDFEFC6" w14:textId="77777777" w:rsidR="0026365C" w:rsidRDefault="0026365C" w:rsidP="00EA36DC">
            <w:r>
              <w:rPr>
                <w:rFonts w:hint="eastAsia"/>
              </w:rPr>
              <w:t>数值</w:t>
            </w:r>
          </w:p>
        </w:tc>
        <w:tc>
          <w:tcPr>
            <w:tcW w:w="4315" w:type="dxa"/>
          </w:tcPr>
          <w:p w14:paraId="38FE7026" w14:textId="77777777" w:rsidR="0026365C" w:rsidRDefault="0026365C" w:rsidP="00EA36DC">
            <w:r>
              <w:rPr>
                <w:rFonts w:hint="eastAsia"/>
              </w:rPr>
              <w:t>产品类型</w:t>
            </w:r>
          </w:p>
        </w:tc>
      </w:tr>
      <w:tr w:rsidR="0026365C" w14:paraId="04D885A9" w14:textId="77777777" w:rsidTr="00EA36DC">
        <w:tc>
          <w:tcPr>
            <w:tcW w:w="4315" w:type="dxa"/>
          </w:tcPr>
          <w:p w14:paraId="56DDBE6F" w14:textId="77777777" w:rsidR="0026365C" w:rsidRDefault="0026365C" w:rsidP="00EA36DC">
            <w:r>
              <w:rPr>
                <w:rFonts w:hint="eastAsia"/>
              </w:rPr>
              <w:t>1</w:t>
            </w:r>
          </w:p>
        </w:tc>
        <w:tc>
          <w:tcPr>
            <w:tcW w:w="4315" w:type="dxa"/>
          </w:tcPr>
          <w:p w14:paraId="13DF9EB7" w14:textId="77777777" w:rsidR="0026365C" w:rsidRDefault="0026365C" w:rsidP="00EA36DC">
            <w:r>
              <w:rPr>
                <w:rFonts w:hint="eastAsia"/>
              </w:rPr>
              <w:t>H</w:t>
            </w:r>
            <w:r>
              <w:t>CF100</w:t>
            </w:r>
          </w:p>
        </w:tc>
      </w:tr>
      <w:tr w:rsidR="0026365C" w14:paraId="6ECD0093" w14:textId="77777777" w:rsidTr="00EA36DC">
        <w:tc>
          <w:tcPr>
            <w:tcW w:w="4315" w:type="dxa"/>
          </w:tcPr>
          <w:p w14:paraId="018C5A32" w14:textId="77777777" w:rsidR="0026365C" w:rsidRDefault="0026365C" w:rsidP="00EA36DC">
            <w:r>
              <w:rPr>
                <w:rFonts w:hint="eastAsia"/>
              </w:rPr>
              <w:t>2</w:t>
            </w:r>
          </w:p>
        </w:tc>
        <w:tc>
          <w:tcPr>
            <w:tcW w:w="4315" w:type="dxa"/>
          </w:tcPr>
          <w:p w14:paraId="006CF3AE" w14:textId="77777777" w:rsidR="0026365C" w:rsidRDefault="0026365C" w:rsidP="00EA36DC">
            <w:r>
              <w:rPr>
                <w:rFonts w:hint="eastAsia"/>
              </w:rPr>
              <w:t>H</w:t>
            </w:r>
            <w:r>
              <w:t>CF200</w:t>
            </w:r>
          </w:p>
        </w:tc>
      </w:tr>
      <w:tr w:rsidR="0026365C" w14:paraId="158CA269" w14:textId="77777777" w:rsidTr="00EA36DC">
        <w:tc>
          <w:tcPr>
            <w:tcW w:w="4315" w:type="dxa"/>
          </w:tcPr>
          <w:p w14:paraId="499BECBE" w14:textId="77777777" w:rsidR="0026365C" w:rsidRDefault="0026365C" w:rsidP="00EA36DC">
            <w:r>
              <w:t>3</w:t>
            </w:r>
          </w:p>
        </w:tc>
        <w:tc>
          <w:tcPr>
            <w:tcW w:w="4315" w:type="dxa"/>
          </w:tcPr>
          <w:p w14:paraId="7DD5FE60" w14:textId="77777777" w:rsidR="0026365C" w:rsidRDefault="0026365C" w:rsidP="00EA36DC">
            <w:r>
              <w:rPr>
                <w:rFonts w:hint="eastAsia"/>
              </w:rPr>
              <w:t>H</w:t>
            </w:r>
            <w:r>
              <w:t>CF300</w:t>
            </w:r>
          </w:p>
        </w:tc>
      </w:tr>
      <w:tr w:rsidR="0026365C" w14:paraId="28851ABA" w14:textId="77777777" w:rsidTr="00EA36DC">
        <w:tc>
          <w:tcPr>
            <w:tcW w:w="4315" w:type="dxa"/>
          </w:tcPr>
          <w:p w14:paraId="4F3F6199" w14:textId="77777777" w:rsidR="0026365C" w:rsidRDefault="0026365C" w:rsidP="00EA36DC">
            <w:r>
              <w:rPr>
                <w:rFonts w:hint="eastAsia"/>
              </w:rPr>
              <w:t>4</w:t>
            </w:r>
          </w:p>
        </w:tc>
        <w:tc>
          <w:tcPr>
            <w:tcW w:w="4315" w:type="dxa"/>
          </w:tcPr>
          <w:p w14:paraId="4D90010C" w14:textId="77777777" w:rsidR="0026365C" w:rsidRDefault="0026365C" w:rsidP="00EA36DC">
            <w:r>
              <w:rPr>
                <w:rFonts w:hint="eastAsia"/>
              </w:rPr>
              <w:t>H</w:t>
            </w:r>
            <w:r>
              <w:t>CF400</w:t>
            </w:r>
          </w:p>
        </w:tc>
      </w:tr>
      <w:tr w:rsidR="0026365C" w14:paraId="1DE98344" w14:textId="77777777" w:rsidTr="00EA36DC">
        <w:tc>
          <w:tcPr>
            <w:tcW w:w="4315" w:type="dxa"/>
          </w:tcPr>
          <w:p w14:paraId="155F2498" w14:textId="77777777" w:rsidR="0026365C" w:rsidRDefault="0026365C" w:rsidP="00EA36DC">
            <w:r>
              <w:rPr>
                <w:rFonts w:hint="eastAsia"/>
              </w:rPr>
              <w:t>5</w:t>
            </w:r>
          </w:p>
        </w:tc>
        <w:tc>
          <w:tcPr>
            <w:tcW w:w="4315" w:type="dxa"/>
          </w:tcPr>
          <w:p w14:paraId="7E0B9895" w14:textId="77777777" w:rsidR="0026365C" w:rsidRDefault="0026365C" w:rsidP="00EA36DC">
            <w:r>
              <w:t>HCF3000</w:t>
            </w:r>
          </w:p>
        </w:tc>
      </w:tr>
      <w:tr w:rsidR="0026365C" w14:paraId="54E94C82" w14:textId="77777777" w:rsidTr="00EA36DC">
        <w:tc>
          <w:tcPr>
            <w:tcW w:w="4315" w:type="dxa"/>
          </w:tcPr>
          <w:p w14:paraId="225D9A5A" w14:textId="77777777" w:rsidR="0026365C" w:rsidRDefault="0026365C" w:rsidP="00EA36DC">
            <w:r>
              <w:rPr>
                <w:rFonts w:hint="eastAsia"/>
              </w:rPr>
              <w:t>6</w:t>
            </w:r>
          </w:p>
        </w:tc>
        <w:tc>
          <w:tcPr>
            <w:tcW w:w="4315" w:type="dxa"/>
          </w:tcPr>
          <w:p w14:paraId="7BF72F94" w14:textId="77777777" w:rsidR="0026365C" w:rsidRDefault="0026365C" w:rsidP="00EA36DC">
            <w:r>
              <w:t>HFS200</w:t>
            </w:r>
          </w:p>
        </w:tc>
      </w:tr>
      <w:tr w:rsidR="0026365C" w14:paraId="5013E98F" w14:textId="77777777" w:rsidTr="00EA36DC">
        <w:tc>
          <w:tcPr>
            <w:tcW w:w="4315" w:type="dxa"/>
          </w:tcPr>
          <w:p w14:paraId="1528E7ED" w14:textId="77777777" w:rsidR="0026365C" w:rsidRDefault="0026365C" w:rsidP="00EA36DC">
            <w:r>
              <w:rPr>
                <w:rFonts w:hint="eastAsia"/>
              </w:rPr>
              <w:t>7</w:t>
            </w:r>
          </w:p>
        </w:tc>
        <w:tc>
          <w:tcPr>
            <w:tcW w:w="4315" w:type="dxa"/>
          </w:tcPr>
          <w:p w14:paraId="5D563AA0" w14:textId="77777777" w:rsidR="0026365C" w:rsidRDefault="0026365C" w:rsidP="00EA36DC">
            <w:r>
              <w:t>HCF2000</w:t>
            </w:r>
          </w:p>
        </w:tc>
      </w:tr>
      <w:tr w:rsidR="0026365C" w14:paraId="2F1DBB29" w14:textId="77777777" w:rsidTr="00EA36DC">
        <w:tc>
          <w:tcPr>
            <w:tcW w:w="4315" w:type="dxa"/>
          </w:tcPr>
          <w:p w14:paraId="26F40032" w14:textId="77777777" w:rsidR="0026365C" w:rsidRDefault="0026365C" w:rsidP="00EA36DC">
            <w:r>
              <w:rPr>
                <w:rFonts w:hint="eastAsia"/>
              </w:rPr>
              <w:t>8</w:t>
            </w:r>
          </w:p>
        </w:tc>
        <w:tc>
          <w:tcPr>
            <w:tcW w:w="4315" w:type="dxa"/>
          </w:tcPr>
          <w:p w14:paraId="79B8518E" w14:textId="77777777" w:rsidR="0026365C" w:rsidRDefault="0026365C" w:rsidP="00EA36DC">
            <w:r>
              <w:t>HFS400</w:t>
            </w:r>
          </w:p>
        </w:tc>
      </w:tr>
      <w:tr w:rsidR="0026365C" w14:paraId="09D434C9" w14:textId="77777777" w:rsidTr="00EA36DC">
        <w:tc>
          <w:tcPr>
            <w:tcW w:w="4315" w:type="dxa"/>
          </w:tcPr>
          <w:p w14:paraId="22A1D010" w14:textId="77777777" w:rsidR="0026365C" w:rsidRDefault="0026365C" w:rsidP="00EA36DC">
            <w:r>
              <w:rPr>
                <w:rFonts w:hint="eastAsia"/>
              </w:rPr>
              <w:t>9</w:t>
            </w:r>
          </w:p>
        </w:tc>
        <w:tc>
          <w:tcPr>
            <w:tcW w:w="4315" w:type="dxa"/>
          </w:tcPr>
          <w:p w14:paraId="34B7CA2F" w14:textId="77777777" w:rsidR="0026365C" w:rsidRDefault="0026365C" w:rsidP="00EA36DC">
            <w:r>
              <w:t>HCF500</w:t>
            </w:r>
          </w:p>
        </w:tc>
      </w:tr>
      <w:tr w:rsidR="0026365C" w14:paraId="2B739D1A" w14:textId="77777777" w:rsidTr="00EA36DC">
        <w:tc>
          <w:tcPr>
            <w:tcW w:w="4315" w:type="dxa"/>
          </w:tcPr>
          <w:p w14:paraId="2CF9AFFA" w14:textId="77777777" w:rsidR="0026365C" w:rsidRDefault="0026365C" w:rsidP="00EA36DC">
            <w:r>
              <w:rPr>
                <w:rFonts w:hint="eastAsia"/>
              </w:rPr>
              <w:t>10</w:t>
            </w:r>
          </w:p>
        </w:tc>
        <w:tc>
          <w:tcPr>
            <w:tcW w:w="4315" w:type="dxa"/>
          </w:tcPr>
          <w:p w14:paraId="01E0E310" w14:textId="77777777" w:rsidR="0026365C" w:rsidRDefault="0026365C" w:rsidP="00EA36DC">
            <w:r>
              <w:t>HCF600</w:t>
            </w:r>
          </w:p>
        </w:tc>
      </w:tr>
      <w:tr w:rsidR="0026365C" w14:paraId="1492E805" w14:textId="77777777" w:rsidTr="00EA36DC">
        <w:tc>
          <w:tcPr>
            <w:tcW w:w="4315" w:type="dxa"/>
          </w:tcPr>
          <w:p w14:paraId="0D5EC272" w14:textId="77777777" w:rsidR="0026365C" w:rsidRDefault="0026365C" w:rsidP="00EA36DC">
            <w:r>
              <w:rPr>
                <w:rFonts w:hint="eastAsia"/>
              </w:rPr>
              <w:t>11</w:t>
            </w:r>
          </w:p>
        </w:tc>
        <w:tc>
          <w:tcPr>
            <w:tcW w:w="4315" w:type="dxa"/>
          </w:tcPr>
          <w:p w14:paraId="07564B49" w14:textId="77777777" w:rsidR="0026365C" w:rsidRDefault="0026365C" w:rsidP="00EA36DC">
            <w:r>
              <w:t>HIS100</w:t>
            </w:r>
          </w:p>
        </w:tc>
      </w:tr>
      <w:tr w:rsidR="0026365C" w14:paraId="6788E02A" w14:textId="77777777" w:rsidTr="00EA36DC">
        <w:tc>
          <w:tcPr>
            <w:tcW w:w="4315" w:type="dxa"/>
          </w:tcPr>
          <w:p w14:paraId="62DBB9A4" w14:textId="77777777" w:rsidR="0026365C" w:rsidRDefault="0026365C" w:rsidP="00EA36DC">
            <w:r>
              <w:rPr>
                <w:rFonts w:hint="eastAsia"/>
              </w:rPr>
              <w:t>13</w:t>
            </w:r>
          </w:p>
        </w:tc>
        <w:tc>
          <w:tcPr>
            <w:tcW w:w="4315" w:type="dxa"/>
          </w:tcPr>
          <w:p w14:paraId="226DC0C4" w14:textId="77777777" w:rsidR="0026365C" w:rsidRDefault="0026365C" w:rsidP="00EA36DC">
            <w:r>
              <w:t>HIS800</w:t>
            </w:r>
          </w:p>
        </w:tc>
      </w:tr>
      <w:tr w:rsidR="0026365C" w14:paraId="5F83AD7F" w14:textId="77777777" w:rsidTr="00EA36DC">
        <w:tc>
          <w:tcPr>
            <w:tcW w:w="4315" w:type="dxa"/>
          </w:tcPr>
          <w:p w14:paraId="090C979C" w14:textId="77777777" w:rsidR="0026365C" w:rsidRDefault="0026365C" w:rsidP="00EA36DC">
            <w:r>
              <w:rPr>
                <w:rFonts w:hint="eastAsia"/>
              </w:rPr>
              <w:t>15</w:t>
            </w:r>
          </w:p>
        </w:tc>
        <w:tc>
          <w:tcPr>
            <w:tcW w:w="4315" w:type="dxa"/>
          </w:tcPr>
          <w:p w14:paraId="4320E1CF" w14:textId="77777777" w:rsidR="0026365C" w:rsidRDefault="0026365C" w:rsidP="00EA36DC">
            <w:r>
              <w:t>HFS316</w:t>
            </w:r>
          </w:p>
        </w:tc>
      </w:tr>
      <w:tr w:rsidR="0026365C" w14:paraId="1A5A170B" w14:textId="77777777" w:rsidTr="00EA36DC">
        <w:tc>
          <w:tcPr>
            <w:tcW w:w="4315" w:type="dxa"/>
          </w:tcPr>
          <w:p w14:paraId="59A3BF2C" w14:textId="77777777" w:rsidR="0026365C" w:rsidRDefault="0026365C" w:rsidP="00EA36DC">
            <w:r>
              <w:rPr>
                <w:rFonts w:hint="eastAsia"/>
              </w:rPr>
              <w:t>16</w:t>
            </w:r>
          </w:p>
        </w:tc>
        <w:tc>
          <w:tcPr>
            <w:tcW w:w="4315" w:type="dxa"/>
          </w:tcPr>
          <w:p w14:paraId="79E9D33F" w14:textId="77777777" w:rsidR="0026365C" w:rsidRDefault="0026365C" w:rsidP="00EA36DC">
            <w:r>
              <w:t>HGR100-B2</w:t>
            </w:r>
          </w:p>
        </w:tc>
      </w:tr>
      <w:tr w:rsidR="0026365C" w14:paraId="6BD0B319" w14:textId="77777777" w:rsidTr="00EA36DC">
        <w:tc>
          <w:tcPr>
            <w:tcW w:w="4315" w:type="dxa"/>
          </w:tcPr>
          <w:p w14:paraId="0D32BDEB" w14:textId="77777777" w:rsidR="0026365C" w:rsidRDefault="0026365C" w:rsidP="00EA36DC">
            <w:r>
              <w:rPr>
                <w:rFonts w:hint="eastAsia"/>
              </w:rPr>
              <w:t>17</w:t>
            </w:r>
          </w:p>
        </w:tc>
        <w:tc>
          <w:tcPr>
            <w:tcW w:w="4315" w:type="dxa"/>
          </w:tcPr>
          <w:p w14:paraId="6EAC8755" w14:textId="77777777" w:rsidR="0026365C" w:rsidRDefault="0026365C" w:rsidP="00EA36DC">
            <w:r>
              <w:t>HFS500</w:t>
            </w:r>
          </w:p>
        </w:tc>
      </w:tr>
      <w:tr w:rsidR="0026365C" w14:paraId="45B21CFF" w14:textId="77777777" w:rsidTr="00EA36DC">
        <w:tc>
          <w:tcPr>
            <w:tcW w:w="4315" w:type="dxa"/>
          </w:tcPr>
          <w:p w14:paraId="4073C396" w14:textId="77777777" w:rsidR="0026365C" w:rsidRDefault="0026365C" w:rsidP="00EA36DC">
            <w:r>
              <w:rPr>
                <w:rFonts w:hint="eastAsia"/>
              </w:rPr>
              <w:t>18</w:t>
            </w:r>
          </w:p>
        </w:tc>
        <w:tc>
          <w:tcPr>
            <w:tcW w:w="4315" w:type="dxa"/>
          </w:tcPr>
          <w:p w14:paraId="342334EC" w14:textId="77777777" w:rsidR="0026365C" w:rsidRDefault="0026365C" w:rsidP="00EA36DC">
            <w:r>
              <w:rPr>
                <w:rFonts w:hint="eastAsia"/>
              </w:rPr>
              <w:t>H</w:t>
            </w:r>
            <w:r>
              <w:t>FS530</w:t>
            </w:r>
          </w:p>
        </w:tc>
      </w:tr>
      <w:tr w:rsidR="0026365C" w14:paraId="35059153" w14:textId="77777777" w:rsidTr="00EA36DC">
        <w:tc>
          <w:tcPr>
            <w:tcW w:w="4315" w:type="dxa"/>
          </w:tcPr>
          <w:p w14:paraId="5D0F459E" w14:textId="77777777" w:rsidR="0026365C" w:rsidRDefault="0026365C" w:rsidP="00EA36DC">
            <w:r>
              <w:t>23</w:t>
            </w:r>
          </w:p>
        </w:tc>
        <w:tc>
          <w:tcPr>
            <w:tcW w:w="4315" w:type="dxa"/>
          </w:tcPr>
          <w:p w14:paraId="2DEE9637" w14:textId="77777777" w:rsidR="0026365C" w:rsidRDefault="0026365C" w:rsidP="00EA36DC">
            <w:r>
              <w:rPr>
                <w:rFonts w:hint="eastAsia"/>
              </w:rPr>
              <w:t>HG</w:t>
            </w:r>
            <w:r>
              <w:t>L400-B2</w:t>
            </w:r>
          </w:p>
        </w:tc>
      </w:tr>
      <w:tr w:rsidR="0026365C" w14:paraId="4A886C89" w14:textId="77777777" w:rsidTr="00EA36DC">
        <w:tc>
          <w:tcPr>
            <w:tcW w:w="4315" w:type="dxa"/>
          </w:tcPr>
          <w:p w14:paraId="31A4F2B9" w14:textId="77777777" w:rsidR="0026365C" w:rsidRDefault="0026365C" w:rsidP="00EA36DC">
            <w:r>
              <w:t>24</w:t>
            </w:r>
          </w:p>
        </w:tc>
        <w:tc>
          <w:tcPr>
            <w:tcW w:w="4315" w:type="dxa"/>
          </w:tcPr>
          <w:p w14:paraId="20006752" w14:textId="77777777" w:rsidR="0026365C" w:rsidRDefault="0026365C" w:rsidP="00EA36DC">
            <w:r>
              <w:t>HCF910</w:t>
            </w:r>
          </w:p>
        </w:tc>
      </w:tr>
      <w:tr w:rsidR="0026365C" w14:paraId="385640A3" w14:textId="77777777" w:rsidTr="00EA36DC">
        <w:tc>
          <w:tcPr>
            <w:tcW w:w="4315" w:type="dxa"/>
          </w:tcPr>
          <w:p w14:paraId="6EB8A300" w14:textId="77777777" w:rsidR="0026365C" w:rsidRDefault="0026365C" w:rsidP="00EA36DC">
            <w:r>
              <w:t>26</w:t>
            </w:r>
          </w:p>
        </w:tc>
        <w:tc>
          <w:tcPr>
            <w:tcW w:w="4315" w:type="dxa"/>
          </w:tcPr>
          <w:p w14:paraId="3C523208" w14:textId="77777777" w:rsidR="0026365C" w:rsidRDefault="0026365C" w:rsidP="00EA36DC">
            <w:r>
              <w:t>HIS700</w:t>
            </w:r>
          </w:p>
        </w:tc>
      </w:tr>
      <w:tr w:rsidR="0026365C" w14:paraId="1167E019" w14:textId="77777777" w:rsidTr="00EA36DC">
        <w:tc>
          <w:tcPr>
            <w:tcW w:w="4315" w:type="dxa"/>
          </w:tcPr>
          <w:p w14:paraId="5FFA7DFC" w14:textId="77777777" w:rsidR="0026365C" w:rsidRDefault="0026365C" w:rsidP="00EA36DC">
            <w:r>
              <w:t>28</w:t>
            </w:r>
          </w:p>
        </w:tc>
        <w:tc>
          <w:tcPr>
            <w:tcW w:w="4315" w:type="dxa"/>
          </w:tcPr>
          <w:p w14:paraId="27C02568" w14:textId="77777777" w:rsidR="0026365C" w:rsidRDefault="0026365C" w:rsidP="00EA36DC">
            <w:r>
              <w:t>HGL410-B2</w:t>
            </w:r>
          </w:p>
        </w:tc>
      </w:tr>
      <w:tr w:rsidR="0026365C" w14:paraId="54A7A549" w14:textId="77777777" w:rsidTr="00EA36DC">
        <w:tc>
          <w:tcPr>
            <w:tcW w:w="4315" w:type="dxa"/>
          </w:tcPr>
          <w:p w14:paraId="590CE656" w14:textId="77777777" w:rsidR="0026365C" w:rsidRDefault="0026365C" w:rsidP="00EA36DC">
            <w:r>
              <w:t>29</w:t>
            </w:r>
          </w:p>
        </w:tc>
        <w:tc>
          <w:tcPr>
            <w:tcW w:w="4315" w:type="dxa"/>
          </w:tcPr>
          <w:p w14:paraId="5EED677A" w14:textId="77777777" w:rsidR="0026365C" w:rsidRDefault="0026365C" w:rsidP="00EA36DC">
            <w:r>
              <w:t>HGE110-B2</w:t>
            </w:r>
          </w:p>
        </w:tc>
      </w:tr>
      <w:tr w:rsidR="0026365C" w14:paraId="4E82E6B1" w14:textId="77777777" w:rsidTr="00EA36DC">
        <w:tc>
          <w:tcPr>
            <w:tcW w:w="4315" w:type="dxa"/>
          </w:tcPr>
          <w:p w14:paraId="3E7CC5ED" w14:textId="77777777" w:rsidR="0026365C" w:rsidRDefault="0026365C" w:rsidP="00EA36DC">
            <w:r>
              <w:t>30</w:t>
            </w:r>
          </w:p>
        </w:tc>
        <w:tc>
          <w:tcPr>
            <w:tcW w:w="4315" w:type="dxa"/>
          </w:tcPr>
          <w:p w14:paraId="53C1D7DC" w14:textId="77777777" w:rsidR="0026365C" w:rsidRDefault="0026365C" w:rsidP="00EA36DC">
            <w:r>
              <w:t>HCF4000</w:t>
            </w:r>
          </w:p>
        </w:tc>
      </w:tr>
    </w:tbl>
    <w:p w14:paraId="0ED8F0FE" w14:textId="77777777" w:rsidR="0026365C" w:rsidRDefault="0026365C" w:rsidP="0026365C">
      <w:pPr>
        <w:pStyle w:val="2"/>
        <w:spacing w:before="156" w:after="156"/>
      </w:pPr>
      <w:bookmarkStart w:id="89" w:name="_Toc48814154"/>
      <w:bookmarkStart w:id="90" w:name="_Toc48814448"/>
      <w:r>
        <w:rPr>
          <w:rFonts w:hint="eastAsia"/>
        </w:rPr>
        <w:t>参考文档</w:t>
      </w:r>
      <w:bookmarkEnd w:id="89"/>
      <w:bookmarkEnd w:id="90"/>
    </w:p>
    <w:p w14:paraId="33A1E7D6" w14:textId="77777777" w:rsidR="0026365C" w:rsidRDefault="0026365C" w:rsidP="0026365C">
      <w:r>
        <w:rPr>
          <w:rFonts w:hint="eastAsia"/>
        </w:rPr>
        <w:t>《</w:t>
      </w:r>
      <w:r>
        <w:rPr>
          <w:rFonts w:hint="eastAsia"/>
        </w:rPr>
        <w:t>HCF4000</w:t>
      </w:r>
      <w:r>
        <w:rPr>
          <w:rFonts w:hint="eastAsia"/>
        </w:rPr>
        <w:t>》</w:t>
      </w:r>
      <w:r w:rsidRPr="00F12B12">
        <w:rPr>
          <w:rFonts w:hint="eastAsia"/>
        </w:rPr>
        <w:t>D:\Seafile\</w:t>
      </w:r>
      <w:r w:rsidRPr="00F12B12">
        <w:rPr>
          <w:rFonts w:hint="eastAsia"/>
        </w:rPr>
        <w:t>设备运维平台</w:t>
      </w:r>
      <w:r w:rsidRPr="00F12B12">
        <w:rPr>
          <w:rFonts w:hint="eastAsia"/>
        </w:rPr>
        <w:t>\</w:t>
      </w:r>
      <w:r w:rsidRPr="00F12B12">
        <w:rPr>
          <w:rFonts w:hint="eastAsia"/>
        </w:rPr>
        <w:t>硬件产品交互梳理</w:t>
      </w:r>
      <w:r w:rsidRPr="00F12B12">
        <w:rPr>
          <w:rFonts w:hint="eastAsia"/>
        </w:rPr>
        <w:t>\HCF</w:t>
      </w:r>
    </w:p>
    <w:p w14:paraId="75BA8441" w14:textId="77777777" w:rsidR="004465FD" w:rsidRPr="004465FD" w:rsidRDefault="004465FD" w:rsidP="0026365C">
      <w:pPr>
        <w:jc w:val="center"/>
      </w:pPr>
    </w:p>
    <w:sectPr w:rsidR="004465FD" w:rsidRPr="004465FD" w:rsidSect="00344284">
      <w:headerReference w:type="default" r:id="rId19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839000D" w14:textId="77777777" w:rsidR="002A237A" w:rsidRDefault="002A237A">
      <w:r>
        <w:separator/>
      </w:r>
    </w:p>
  </w:endnote>
  <w:endnote w:type="continuationSeparator" w:id="0">
    <w:p w14:paraId="1DF2A663" w14:textId="77777777" w:rsidR="002A237A" w:rsidRDefault="002A23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001AD3B" w14:textId="77777777" w:rsidR="00AF2A8A" w:rsidRDefault="002A237A">
    <w:pPr>
      <w:pStyle w:val="af0"/>
      <w:jc w:val="right"/>
    </w:pPr>
    <w:r>
      <w:rPr>
        <w:noProof/>
      </w:rPr>
      <w:pict w14:anchorId="08A2BE76">
        <v:shapetype id="_x0000_t202" coordsize="21600,21600" o:spt="202" path="m,l,21600r21600,l21600,xe">
          <v:stroke joinstyle="miter"/>
          <v:path gradientshapeok="t" o:connecttype="rect"/>
        </v:shapetype>
        <v:shape id="文本框 20" o:spid="_x0000_s2049" type="#_x0000_t202" style="position:absolute;left:0;text-align:left;margin-left:0;margin-top:0;width:2in;height:2in;z-index:251659264;visibility:visible;mso-wrap-style:none;mso-position-horizontal:center;mso-position-horizont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" filled="f" stroked="f" strokeweight=".5pt">
          <v:textbox style="mso-fit-shape-to-text:t" inset="0,0,0,0">
            <w:txbxContent>
              <w:p w14:paraId="4172F7BE" w14:textId="77777777" w:rsidR="00AF2A8A" w:rsidRDefault="00AF2A8A">
                <w:pPr>
                  <w:pStyle w:val="af0"/>
                </w:pPr>
                <w:r>
                  <w:fldChar w:fldCharType="begin"/>
                </w:r>
                <w:r>
                  <w:instrText xml:space="preserve"> PAGE  \* MERGEFORMAT </w:instrText>
                </w:r>
                <w:r>
                  <w:fldChar w:fldCharType="separate"/>
                </w:r>
                <w:r>
                  <w:rPr>
                    <w:noProof/>
                  </w:rPr>
                  <w:t>8</w:t>
                </w:r>
                <w:r>
                  <w:rPr>
                    <w:noProof/>
                  </w:rPr>
                  <w:fldChar w:fldCharType="end"/>
                </w:r>
              </w:p>
            </w:txbxContent>
          </v:textbox>
          <w10:wrap anchorx="margin"/>
        </v:shape>
      </w:pict>
    </w:r>
  </w:p>
  <w:p w14:paraId="1B5F96A3" w14:textId="77777777" w:rsidR="00AF2A8A" w:rsidRDefault="00AF2A8A">
    <w:pPr>
      <w:pStyle w:val="af0"/>
      <w:tabs>
        <w:tab w:val="clear" w:pos="4153"/>
      </w:tabs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93B8200" w14:textId="77777777" w:rsidR="002A237A" w:rsidRDefault="002A237A">
      <w:r>
        <w:separator/>
      </w:r>
    </w:p>
  </w:footnote>
  <w:footnote w:type="continuationSeparator" w:id="0">
    <w:p w14:paraId="30B8D3B2" w14:textId="77777777" w:rsidR="002A237A" w:rsidRDefault="002A237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08B1439" w14:textId="77777777" w:rsidR="00AF2A8A" w:rsidRPr="00E171CE" w:rsidRDefault="00AF2A8A">
    <w:pPr>
      <w:pStyle w:val="af2"/>
      <w:pBdr>
        <w:bottom w:val="single" w:sz="4" w:space="0" w:color="auto"/>
      </w:pBdr>
      <w:ind w:leftChars="50" w:left="105"/>
      <w:jc w:val="both"/>
      <w:rPr>
        <w:rFonts w:ascii="宋体" w:hAnsi="宋体" w:cs="宋体"/>
        <w:b/>
        <w:bCs/>
        <w:sz w:val="21"/>
        <w:szCs w:val="21"/>
      </w:rPr>
    </w:pPr>
    <w:r>
      <w:rPr>
        <w:noProof/>
      </w:rPr>
      <w:drawing>
        <wp:inline distT="0" distB="0" distL="114300" distR="114300" wp14:anchorId="5984AC75" wp14:editId="51D8E3A9">
          <wp:extent cx="1060450" cy="463550"/>
          <wp:effectExtent l="0" t="0" r="6350" b="8890"/>
          <wp:docPr id="4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60450" cy="4635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u w:val="single"/>
      </w:rPr>
      <w:t xml:space="preserve"> </w:t>
    </w:r>
    <w:r>
      <w:rPr>
        <w:rFonts w:hint="eastAsia"/>
      </w:rPr>
      <w:t xml:space="preserve">                       </w:t>
    </w:r>
    <w:r w:rsidRPr="00E171CE">
      <w:rPr>
        <w:rFonts w:hint="eastAsia"/>
        <w:b/>
        <w:bCs/>
      </w:rPr>
      <w:t xml:space="preserve"> </w:t>
    </w:r>
    <w:r w:rsidRPr="00E171CE">
      <w:rPr>
        <w:rFonts w:ascii="宋体" w:hAnsi="宋体" w:cs="宋体" w:hint="eastAsia"/>
        <w:b/>
        <w:bCs/>
        <w:sz w:val="21"/>
        <w:szCs w:val="21"/>
      </w:rPr>
      <w:t>源清慧虹·</w:t>
    </w:r>
    <w:r>
      <w:rPr>
        <w:rFonts w:ascii="宋体" w:hAnsi="宋体" w:cs="宋体" w:hint="eastAsia"/>
        <w:b/>
        <w:bCs/>
        <w:sz w:val="21"/>
        <w:szCs w:val="21"/>
      </w:rPr>
      <w:t>嵌入式软件总体设计（</w:t>
    </w:r>
    <w:r w:rsidRPr="00E171CE">
      <w:rPr>
        <w:rFonts w:ascii="宋体" w:hAnsi="宋体" w:cs="宋体" w:hint="eastAsia"/>
        <w:b/>
        <w:bCs/>
        <w:sz w:val="21"/>
        <w:szCs w:val="21"/>
      </w:rPr>
      <w:t>ERD）·嘉善项目群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88A0BCB" w14:textId="77777777" w:rsidR="00AF2A8A" w:rsidRPr="00E171CE" w:rsidRDefault="00AF2A8A" w:rsidP="0060543D">
    <w:pPr>
      <w:pStyle w:val="af2"/>
      <w:pBdr>
        <w:bottom w:val="single" w:sz="4" w:space="0" w:color="auto"/>
      </w:pBdr>
      <w:ind w:leftChars="50" w:left="105"/>
      <w:jc w:val="both"/>
      <w:rPr>
        <w:rFonts w:ascii="宋体" w:hAnsi="宋体" w:cs="宋体"/>
        <w:b/>
        <w:bCs/>
        <w:sz w:val="21"/>
        <w:szCs w:val="21"/>
      </w:rPr>
    </w:pPr>
    <w:r>
      <w:rPr>
        <w:noProof/>
      </w:rPr>
      <w:drawing>
        <wp:inline distT="0" distB="0" distL="114300" distR="114300" wp14:anchorId="66717634" wp14:editId="29D091B8">
          <wp:extent cx="1060450" cy="463550"/>
          <wp:effectExtent l="0" t="0" r="6350" b="8890"/>
          <wp:docPr id="14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60450" cy="4635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u w:val="single"/>
      </w:rPr>
      <w:t xml:space="preserve"> </w:t>
    </w:r>
    <w:r>
      <w:rPr>
        <w:rFonts w:hint="eastAsia"/>
      </w:rPr>
      <w:t xml:space="preserve">                       </w:t>
    </w:r>
    <w:r w:rsidRPr="00E171CE">
      <w:rPr>
        <w:rFonts w:hint="eastAsia"/>
        <w:b/>
        <w:bCs/>
      </w:rPr>
      <w:t xml:space="preserve"> </w:t>
    </w:r>
    <w:r w:rsidRPr="00E171CE">
      <w:rPr>
        <w:rFonts w:ascii="宋体" w:hAnsi="宋体" w:cs="宋体" w:hint="eastAsia"/>
        <w:b/>
        <w:bCs/>
        <w:sz w:val="21"/>
        <w:szCs w:val="21"/>
      </w:rPr>
      <w:t>源清慧虹·</w:t>
    </w:r>
    <w:r>
      <w:rPr>
        <w:rFonts w:ascii="宋体" w:hAnsi="宋体" w:cs="宋体" w:hint="eastAsia"/>
        <w:b/>
        <w:bCs/>
        <w:sz w:val="21"/>
        <w:szCs w:val="21"/>
      </w:rPr>
      <w:t>嵌入式软件总体设计（</w:t>
    </w:r>
    <w:r w:rsidRPr="00E171CE">
      <w:rPr>
        <w:rFonts w:ascii="宋体" w:hAnsi="宋体" w:cs="宋体" w:hint="eastAsia"/>
        <w:b/>
        <w:bCs/>
        <w:sz w:val="21"/>
        <w:szCs w:val="21"/>
      </w:rPr>
      <w:t>ERD）·嘉善项目群</w:t>
    </w:r>
  </w:p>
  <w:p w14:paraId="62F3506C" w14:textId="77777777" w:rsidR="00AF2A8A" w:rsidRPr="0060543D" w:rsidRDefault="00AF2A8A" w:rsidP="0060543D">
    <w:pPr>
      <w:pStyle w:val="af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BA25BF73"/>
    <w:multiLevelType w:val="singleLevel"/>
    <w:tmpl w:val="BA25BF73"/>
    <w:lvl w:ilvl="0">
      <w:start w:val="7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0B51563E"/>
    <w:multiLevelType w:val="multilevel"/>
    <w:tmpl w:val="0B51563E"/>
    <w:lvl w:ilvl="0">
      <w:start w:val="1"/>
      <w:numFmt w:val="decimal"/>
      <w:lvlText w:val="（%1）"/>
      <w:lvlJc w:val="left"/>
      <w:pPr>
        <w:ind w:left="1630" w:hanging="79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10C20524"/>
    <w:multiLevelType w:val="multilevel"/>
    <w:tmpl w:val="10C20524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9AF0794"/>
    <w:multiLevelType w:val="multilevel"/>
    <w:tmpl w:val="EC0075B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3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 w15:restartNumberingAfterBreak="0">
    <w:nsid w:val="2F8C5542"/>
    <w:multiLevelType w:val="multilevel"/>
    <w:tmpl w:val="2F8C5542"/>
    <w:lvl w:ilvl="0">
      <w:start w:val="1"/>
      <w:numFmt w:val="decimal"/>
      <w:pStyle w:val="1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pStyle w:val="2"/>
      <w:lvlText w:val="%1.%2"/>
      <w:lvlJc w:val="left"/>
      <w:pPr>
        <w:tabs>
          <w:tab w:val="left" w:pos="567"/>
        </w:tabs>
        <w:ind w:left="567" w:hanging="567"/>
      </w:pPr>
      <w:rPr>
        <w:b/>
        <w:bCs w:val="0"/>
      </w:rPr>
    </w:lvl>
    <w:lvl w:ilvl="2">
      <w:start w:val="1"/>
      <w:numFmt w:val="decimal"/>
      <w:pStyle w:val="3"/>
      <w:lvlText w:val="%1.%2.%3"/>
      <w:lvlJc w:val="left"/>
      <w:pPr>
        <w:tabs>
          <w:tab w:val="left" w:pos="993"/>
        </w:tabs>
        <w:ind w:left="993" w:hanging="709"/>
      </w:pPr>
      <w:rPr>
        <w:b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51"/>
        </w:tabs>
        <w:ind w:left="851" w:hanging="851"/>
      </w:pPr>
      <w:rPr>
        <w:b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5" w15:restartNumberingAfterBreak="0">
    <w:nsid w:val="36127FEC"/>
    <w:multiLevelType w:val="hybridMultilevel"/>
    <w:tmpl w:val="ABEE5AD2"/>
    <w:lvl w:ilvl="0" w:tplc="04090011">
      <w:start w:val="1"/>
      <w:numFmt w:val="decimal"/>
      <w:lvlText w:val="%1)"/>
      <w:lvlJc w:val="left"/>
      <w:pPr>
        <w:ind w:left="575" w:hanging="420"/>
      </w:pPr>
    </w:lvl>
    <w:lvl w:ilvl="1" w:tplc="04090019" w:tentative="1">
      <w:start w:val="1"/>
      <w:numFmt w:val="lowerLetter"/>
      <w:lvlText w:val="%2)"/>
      <w:lvlJc w:val="left"/>
      <w:pPr>
        <w:ind w:left="995" w:hanging="420"/>
      </w:pPr>
    </w:lvl>
    <w:lvl w:ilvl="2" w:tplc="0409001B" w:tentative="1">
      <w:start w:val="1"/>
      <w:numFmt w:val="lowerRoman"/>
      <w:lvlText w:val="%3."/>
      <w:lvlJc w:val="right"/>
      <w:pPr>
        <w:ind w:left="1415" w:hanging="420"/>
      </w:pPr>
    </w:lvl>
    <w:lvl w:ilvl="3" w:tplc="0409000F" w:tentative="1">
      <w:start w:val="1"/>
      <w:numFmt w:val="decimal"/>
      <w:lvlText w:val="%4."/>
      <w:lvlJc w:val="left"/>
      <w:pPr>
        <w:ind w:left="1835" w:hanging="420"/>
      </w:pPr>
    </w:lvl>
    <w:lvl w:ilvl="4" w:tplc="04090019" w:tentative="1">
      <w:start w:val="1"/>
      <w:numFmt w:val="lowerLetter"/>
      <w:lvlText w:val="%5)"/>
      <w:lvlJc w:val="left"/>
      <w:pPr>
        <w:ind w:left="2255" w:hanging="420"/>
      </w:pPr>
    </w:lvl>
    <w:lvl w:ilvl="5" w:tplc="0409001B" w:tentative="1">
      <w:start w:val="1"/>
      <w:numFmt w:val="lowerRoman"/>
      <w:lvlText w:val="%6."/>
      <w:lvlJc w:val="right"/>
      <w:pPr>
        <w:ind w:left="2675" w:hanging="420"/>
      </w:pPr>
    </w:lvl>
    <w:lvl w:ilvl="6" w:tplc="0409000F" w:tentative="1">
      <w:start w:val="1"/>
      <w:numFmt w:val="decimal"/>
      <w:lvlText w:val="%7."/>
      <w:lvlJc w:val="left"/>
      <w:pPr>
        <w:ind w:left="3095" w:hanging="420"/>
      </w:pPr>
    </w:lvl>
    <w:lvl w:ilvl="7" w:tplc="04090019" w:tentative="1">
      <w:start w:val="1"/>
      <w:numFmt w:val="lowerLetter"/>
      <w:lvlText w:val="%8)"/>
      <w:lvlJc w:val="left"/>
      <w:pPr>
        <w:ind w:left="3515" w:hanging="420"/>
      </w:pPr>
    </w:lvl>
    <w:lvl w:ilvl="8" w:tplc="0409001B" w:tentative="1">
      <w:start w:val="1"/>
      <w:numFmt w:val="lowerRoman"/>
      <w:lvlText w:val="%9."/>
      <w:lvlJc w:val="right"/>
      <w:pPr>
        <w:ind w:left="3935" w:hanging="420"/>
      </w:pPr>
    </w:lvl>
  </w:abstractNum>
  <w:abstractNum w:abstractNumId="6" w15:restartNumberingAfterBreak="0">
    <w:nsid w:val="3AF870FC"/>
    <w:multiLevelType w:val="hybridMultilevel"/>
    <w:tmpl w:val="817E1CF8"/>
    <w:lvl w:ilvl="0" w:tplc="04090011">
      <w:start w:val="1"/>
      <w:numFmt w:val="decimal"/>
      <w:lvlText w:val="%1)"/>
      <w:lvlJc w:val="left"/>
      <w:pPr>
        <w:ind w:left="575" w:hanging="420"/>
      </w:pPr>
    </w:lvl>
    <w:lvl w:ilvl="1" w:tplc="04090019" w:tentative="1">
      <w:start w:val="1"/>
      <w:numFmt w:val="lowerLetter"/>
      <w:lvlText w:val="%2)"/>
      <w:lvlJc w:val="left"/>
      <w:pPr>
        <w:ind w:left="995" w:hanging="420"/>
      </w:pPr>
    </w:lvl>
    <w:lvl w:ilvl="2" w:tplc="0409001B" w:tentative="1">
      <w:start w:val="1"/>
      <w:numFmt w:val="lowerRoman"/>
      <w:lvlText w:val="%3."/>
      <w:lvlJc w:val="right"/>
      <w:pPr>
        <w:ind w:left="1415" w:hanging="420"/>
      </w:pPr>
    </w:lvl>
    <w:lvl w:ilvl="3" w:tplc="0409000F" w:tentative="1">
      <w:start w:val="1"/>
      <w:numFmt w:val="decimal"/>
      <w:lvlText w:val="%4."/>
      <w:lvlJc w:val="left"/>
      <w:pPr>
        <w:ind w:left="1835" w:hanging="420"/>
      </w:pPr>
    </w:lvl>
    <w:lvl w:ilvl="4" w:tplc="04090019" w:tentative="1">
      <w:start w:val="1"/>
      <w:numFmt w:val="lowerLetter"/>
      <w:lvlText w:val="%5)"/>
      <w:lvlJc w:val="left"/>
      <w:pPr>
        <w:ind w:left="2255" w:hanging="420"/>
      </w:pPr>
    </w:lvl>
    <w:lvl w:ilvl="5" w:tplc="0409001B" w:tentative="1">
      <w:start w:val="1"/>
      <w:numFmt w:val="lowerRoman"/>
      <w:lvlText w:val="%6."/>
      <w:lvlJc w:val="right"/>
      <w:pPr>
        <w:ind w:left="2675" w:hanging="420"/>
      </w:pPr>
    </w:lvl>
    <w:lvl w:ilvl="6" w:tplc="0409000F" w:tentative="1">
      <w:start w:val="1"/>
      <w:numFmt w:val="decimal"/>
      <w:lvlText w:val="%7."/>
      <w:lvlJc w:val="left"/>
      <w:pPr>
        <w:ind w:left="3095" w:hanging="420"/>
      </w:pPr>
    </w:lvl>
    <w:lvl w:ilvl="7" w:tplc="04090019" w:tentative="1">
      <w:start w:val="1"/>
      <w:numFmt w:val="lowerLetter"/>
      <w:lvlText w:val="%8)"/>
      <w:lvlJc w:val="left"/>
      <w:pPr>
        <w:ind w:left="3515" w:hanging="420"/>
      </w:pPr>
    </w:lvl>
    <w:lvl w:ilvl="8" w:tplc="0409001B" w:tentative="1">
      <w:start w:val="1"/>
      <w:numFmt w:val="lowerRoman"/>
      <w:lvlText w:val="%9."/>
      <w:lvlJc w:val="right"/>
      <w:pPr>
        <w:ind w:left="3935" w:hanging="420"/>
      </w:pPr>
    </w:lvl>
  </w:abstractNum>
  <w:abstractNum w:abstractNumId="7" w15:restartNumberingAfterBreak="0">
    <w:nsid w:val="46EE5CD2"/>
    <w:multiLevelType w:val="multilevel"/>
    <w:tmpl w:val="46EE5CD2"/>
    <w:lvl w:ilvl="0">
      <w:start w:val="1"/>
      <w:numFmt w:val="bullet"/>
      <w:lvlText w:val=""/>
      <w:lvlJc w:val="left"/>
      <w:pPr>
        <w:tabs>
          <w:tab w:val="left" w:pos="1039"/>
        </w:tabs>
        <w:ind w:left="1039" w:hanging="420"/>
      </w:pPr>
      <w:rPr>
        <w:rFonts w:ascii="Wingdings" w:hAnsi="Wingdings" w:hint="default"/>
      </w:rPr>
    </w:lvl>
    <w:lvl w:ilvl="1">
      <w:start w:val="1"/>
      <w:numFmt w:val="bullet"/>
      <w:pStyle w:val="20"/>
      <w:lvlText w:val=""/>
      <w:lvlJc w:val="left"/>
      <w:pPr>
        <w:tabs>
          <w:tab w:val="left" w:pos="1459"/>
        </w:tabs>
        <w:ind w:left="1459" w:hanging="420"/>
      </w:pPr>
      <w:rPr>
        <w:rFonts w:ascii="Wingdings" w:hAnsi="Wingdings" w:hint="default"/>
      </w:rPr>
    </w:lvl>
    <w:lvl w:ilvl="2">
      <w:start w:val="1"/>
      <w:numFmt w:val="bullet"/>
      <w:pStyle w:val="30"/>
      <w:lvlText w:val=""/>
      <w:lvlJc w:val="left"/>
      <w:pPr>
        <w:tabs>
          <w:tab w:val="left" w:pos="1879"/>
        </w:tabs>
        <w:ind w:left="1879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8" w15:restartNumberingAfterBreak="0">
    <w:nsid w:val="4DD409A7"/>
    <w:multiLevelType w:val="multilevel"/>
    <w:tmpl w:val="4DD409A7"/>
    <w:lvl w:ilvl="0">
      <w:start w:val="1"/>
      <w:numFmt w:val="bullet"/>
      <w:pStyle w:val="10"/>
      <w:lvlText w:val=""/>
      <w:lvlJc w:val="left"/>
      <w:pPr>
        <w:tabs>
          <w:tab w:val="left" w:pos="1157"/>
        </w:tabs>
        <w:ind w:left="1157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9" w15:restartNumberingAfterBreak="0">
    <w:nsid w:val="5B7C792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68A13B2F"/>
    <w:multiLevelType w:val="multilevel"/>
    <w:tmpl w:val="68A13B2F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9B177E2"/>
    <w:multiLevelType w:val="multilevel"/>
    <w:tmpl w:val="E52E9AE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2" w15:restartNumberingAfterBreak="0">
    <w:nsid w:val="6D621A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7CB87EC7"/>
    <w:multiLevelType w:val="multilevel"/>
    <w:tmpl w:val="1ECA7A0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4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4"/>
  </w:num>
  <w:num w:numId="2">
    <w:abstractNumId w:val="8"/>
  </w:num>
  <w:num w:numId="3">
    <w:abstractNumId w:val="7"/>
  </w:num>
  <w:num w:numId="4">
    <w:abstractNumId w:val="1"/>
  </w:num>
  <w:num w:numId="5">
    <w:abstractNumId w:val="2"/>
  </w:num>
  <w:num w:numId="6">
    <w:abstractNumId w:val="10"/>
  </w:num>
  <w:num w:numId="7">
    <w:abstractNumId w:val="0"/>
  </w:num>
  <w:num w:numId="8">
    <w:abstractNumId w:val="4"/>
  </w:num>
  <w:num w:numId="9">
    <w:abstractNumId w:val="4"/>
  </w:num>
  <w:num w:numId="10">
    <w:abstractNumId w:val="4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4"/>
  </w:num>
  <w:num w:numId="16">
    <w:abstractNumId w:val="4"/>
  </w:num>
  <w:num w:numId="17">
    <w:abstractNumId w:val="5"/>
  </w:num>
  <w:num w:numId="18">
    <w:abstractNumId w:val="6"/>
  </w:num>
  <w:num w:numId="19">
    <w:abstractNumId w:val="12"/>
  </w:num>
  <w:num w:numId="20">
    <w:abstractNumId w:val="11"/>
  </w:num>
  <w:num w:numId="21">
    <w:abstractNumId w:val="9"/>
  </w:num>
  <w:num w:numId="22">
    <w:abstractNumId w:val="3"/>
  </w:num>
  <w:num w:numId="23">
    <w:abstractNumId w:val="13"/>
  </w:num>
  <w:num w:numId="24">
    <w:abstractNumId w:val="4"/>
  </w:num>
  <w:num w:numId="25">
    <w:abstractNumId w:val="4"/>
  </w:num>
  <w:num w:numId="2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B515C"/>
    <w:rsid w:val="00000CD4"/>
    <w:rsid w:val="00001082"/>
    <w:rsid w:val="00002FBF"/>
    <w:rsid w:val="00004C02"/>
    <w:rsid w:val="00005E41"/>
    <w:rsid w:val="0001085D"/>
    <w:rsid w:val="000117A0"/>
    <w:rsid w:val="00011880"/>
    <w:rsid w:val="00012137"/>
    <w:rsid w:val="0001499C"/>
    <w:rsid w:val="00021B28"/>
    <w:rsid w:val="00021D76"/>
    <w:rsid w:val="00022319"/>
    <w:rsid w:val="0002308C"/>
    <w:rsid w:val="000245BE"/>
    <w:rsid w:val="0002598A"/>
    <w:rsid w:val="000271AD"/>
    <w:rsid w:val="000273F3"/>
    <w:rsid w:val="000301F0"/>
    <w:rsid w:val="00030577"/>
    <w:rsid w:val="00031458"/>
    <w:rsid w:val="00031463"/>
    <w:rsid w:val="00032B82"/>
    <w:rsid w:val="00037773"/>
    <w:rsid w:val="00040515"/>
    <w:rsid w:val="0004082F"/>
    <w:rsid w:val="00040D34"/>
    <w:rsid w:val="00040E2C"/>
    <w:rsid w:val="00040F1B"/>
    <w:rsid w:val="000479F7"/>
    <w:rsid w:val="000503E6"/>
    <w:rsid w:val="0005591B"/>
    <w:rsid w:val="00056EE2"/>
    <w:rsid w:val="0005744E"/>
    <w:rsid w:val="00057661"/>
    <w:rsid w:val="0006260E"/>
    <w:rsid w:val="00063E61"/>
    <w:rsid w:val="000660A7"/>
    <w:rsid w:val="00071CD5"/>
    <w:rsid w:val="00075109"/>
    <w:rsid w:val="0008254C"/>
    <w:rsid w:val="00083396"/>
    <w:rsid w:val="000837F0"/>
    <w:rsid w:val="00084785"/>
    <w:rsid w:val="00090676"/>
    <w:rsid w:val="00092B82"/>
    <w:rsid w:val="00094502"/>
    <w:rsid w:val="00094E1E"/>
    <w:rsid w:val="000A0B67"/>
    <w:rsid w:val="000A25BD"/>
    <w:rsid w:val="000A2C4D"/>
    <w:rsid w:val="000B10A6"/>
    <w:rsid w:val="000B3884"/>
    <w:rsid w:val="000C1D09"/>
    <w:rsid w:val="000C2C95"/>
    <w:rsid w:val="000C306C"/>
    <w:rsid w:val="000C6AFA"/>
    <w:rsid w:val="000D1A36"/>
    <w:rsid w:val="000D1F77"/>
    <w:rsid w:val="000D3C12"/>
    <w:rsid w:val="000D4073"/>
    <w:rsid w:val="000D601D"/>
    <w:rsid w:val="000E01D3"/>
    <w:rsid w:val="000E231C"/>
    <w:rsid w:val="000E519D"/>
    <w:rsid w:val="000E54BE"/>
    <w:rsid w:val="000E66ED"/>
    <w:rsid w:val="000E6C83"/>
    <w:rsid w:val="000F3FF7"/>
    <w:rsid w:val="000F4319"/>
    <w:rsid w:val="000F4656"/>
    <w:rsid w:val="000F5515"/>
    <w:rsid w:val="00100B39"/>
    <w:rsid w:val="00100D15"/>
    <w:rsid w:val="001019D9"/>
    <w:rsid w:val="00102AA4"/>
    <w:rsid w:val="0010397F"/>
    <w:rsid w:val="001061A3"/>
    <w:rsid w:val="001065C5"/>
    <w:rsid w:val="00106CBF"/>
    <w:rsid w:val="0010701E"/>
    <w:rsid w:val="001077E2"/>
    <w:rsid w:val="00111C40"/>
    <w:rsid w:val="00113166"/>
    <w:rsid w:val="00114762"/>
    <w:rsid w:val="00114DCA"/>
    <w:rsid w:val="00122288"/>
    <w:rsid w:val="00122F53"/>
    <w:rsid w:val="001237A9"/>
    <w:rsid w:val="00124742"/>
    <w:rsid w:val="001254B8"/>
    <w:rsid w:val="0012702C"/>
    <w:rsid w:val="0013092C"/>
    <w:rsid w:val="00131332"/>
    <w:rsid w:val="0013298F"/>
    <w:rsid w:val="00134488"/>
    <w:rsid w:val="00135A14"/>
    <w:rsid w:val="001367EC"/>
    <w:rsid w:val="001411BD"/>
    <w:rsid w:val="001417AE"/>
    <w:rsid w:val="00141A00"/>
    <w:rsid w:val="00143B30"/>
    <w:rsid w:val="00144F1B"/>
    <w:rsid w:val="00146A29"/>
    <w:rsid w:val="00152ED8"/>
    <w:rsid w:val="00154177"/>
    <w:rsid w:val="00154193"/>
    <w:rsid w:val="00154A2D"/>
    <w:rsid w:val="00154AED"/>
    <w:rsid w:val="0015719D"/>
    <w:rsid w:val="001603C5"/>
    <w:rsid w:val="001604C0"/>
    <w:rsid w:val="00160AA3"/>
    <w:rsid w:val="001630EE"/>
    <w:rsid w:val="0016597F"/>
    <w:rsid w:val="001700E3"/>
    <w:rsid w:val="00170AD0"/>
    <w:rsid w:val="00170D3F"/>
    <w:rsid w:val="00173158"/>
    <w:rsid w:val="001756E3"/>
    <w:rsid w:val="0017672B"/>
    <w:rsid w:val="00180F7B"/>
    <w:rsid w:val="001812E8"/>
    <w:rsid w:val="00181E29"/>
    <w:rsid w:val="0018220E"/>
    <w:rsid w:val="00182B45"/>
    <w:rsid w:val="00182FA8"/>
    <w:rsid w:val="001850B1"/>
    <w:rsid w:val="0018553D"/>
    <w:rsid w:val="0018672C"/>
    <w:rsid w:val="00190A02"/>
    <w:rsid w:val="001932AA"/>
    <w:rsid w:val="00193B25"/>
    <w:rsid w:val="00193E4A"/>
    <w:rsid w:val="00194F1B"/>
    <w:rsid w:val="0019757D"/>
    <w:rsid w:val="001A3D6E"/>
    <w:rsid w:val="001A5D01"/>
    <w:rsid w:val="001B0257"/>
    <w:rsid w:val="001B0F6F"/>
    <w:rsid w:val="001B130A"/>
    <w:rsid w:val="001B29AA"/>
    <w:rsid w:val="001B334F"/>
    <w:rsid w:val="001B3CE6"/>
    <w:rsid w:val="001B4CA3"/>
    <w:rsid w:val="001B7DB1"/>
    <w:rsid w:val="001C1681"/>
    <w:rsid w:val="001C2424"/>
    <w:rsid w:val="001C36DF"/>
    <w:rsid w:val="001C701D"/>
    <w:rsid w:val="001D169F"/>
    <w:rsid w:val="001D1963"/>
    <w:rsid w:val="001D4BCE"/>
    <w:rsid w:val="001D5D79"/>
    <w:rsid w:val="001D7119"/>
    <w:rsid w:val="001D768A"/>
    <w:rsid w:val="001D7DAB"/>
    <w:rsid w:val="001E008C"/>
    <w:rsid w:val="001E0BF6"/>
    <w:rsid w:val="001E1706"/>
    <w:rsid w:val="001E3005"/>
    <w:rsid w:val="001E476C"/>
    <w:rsid w:val="001E6A0A"/>
    <w:rsid w:val="001F03E4"/>
    <w:rsid w:val="001F0AAA"/>
    <w:rsid w:val="001F0B73"/>
    <w:rsid w:val="001F0DA7"/>
    <w:rsid w:val="001F4208"/>
    <w:rsid w:val="001F5EEE"/>
    <w:rsid w:val="001F7B62"/>
    <w:rsid w:val="002000F3"/>
    <w:rsid w:val="0020295D"/>
    <w:rsid w:val="002037D6"/>
    <w:rsid w:val="00203D18"/>
    <w:rsid w:val="0020407F"/>
    <w:rsid w:val="002042AC"/>
    <w:rsid w:val="00204B94"/>
    <w:rsid w:val="00204E23"/>
    <w:rsid w:val="0020572E"/>
    <w:rsid w:val="00211E44"/>
    <w:rsid w:val="00214E5D"/>
    <w:rsid w:val="00216319"/>
    <w:rsid w:val="002207A9"/>
    <w:rsid w:val="00220EE4"/>
    <w:rsid w:val="0022190B"/>
    <w:rsid w:val="002232DB"/>
    <w:rsid w:val="00223C84"/>
    <w:rsid w:val="002249C3"/>
    <w:rsid w:val="00225954"/>
    <w:rsid w:val="00225B96"/>
    <w:rsid w:val="00227923"/>
    <w:rsid w:val="002279CD"/>
    <w:rsid w:val="00227FF4"/>
    <w:rsid w:val="00232A0B"/>
    <w:rsid w:val="00232E27"/>
    <w:rsid w:val="002330B8"/>
    <w:rsid w:val="00233831"/>
    <w:rsid w:val="00233F1B"/>
    <w:rsid w:val="0023477F"/>
    <w:rsid w:val="00235F29"/>
    <w:rsid w:val="00236D8E"/>
    <w:rsid w:val="0023709F"/>
    <w:rsid w:val="00240051"/>
    <w:rsid w:val="00240951"/>
    <w:rsid w:val="002417BB"/>
    <w:rsid w:val="002436D8"/>
    <w:rsid w:val="0024484D"/>
    <w:rsid w:val="00245022"/>
    <w:rsid w:val="00245780"/>
    <w:rsid w:val="00246413"/>
    <w:rsid w:val="00247F18"/>
    <w:rsid w:val="00250C15"/>
    <w:rsid w:val="002534F2"/>
    <w:rsid w:val="00253EFA"/>
    <w:rsid w:val="00255973"/>
    <w:rsid w:val="00256D3E"/>
    <w:rsid w:val="00260C5A"/>
    <w:rsid w:val="00261B44"/>
    <w:rsid w:val="0026365C"/>
    <w:rsid w:val="00264F7A"/>
    <w:rsid w:val="00265A61"/>
    <w:rsid w:val="00271645"/>
    <w:rsid w:val="00272052"/>
    <w:rsid w:val="00275C50"/>
    <w:rsid w:val="00275F65"/>
    <w:rsid w:val="00277FF1"/>
    <w:rsid w:val="0028140D"/>
    <w:rsid w:val="00281E5E"/>
    <w:rsid w:val="0028275B"/>
    <w:rsid w:val="00282FE7"/>
    <w:rsid w:val="00283B0C"/>
    <w:rsid w:val="00284573"/>
    <w:rsid w:val="00284620"/>
    <w:rsid w:val="00284BAA"/>
    <w:rsid w:val="00284C30"/>
    <w:rsid w:val="00290BC0"/>
    <w:rsid w:val="002954B7"/>
    <w:rsid w:val="00296A9D"/>
    <w:rsid w:val="002A09BF"/>
    <w:rsid w:val="002A0B75"/>
    <w:rsid w:val="002A237A"/>
    <w:rsid w:val="002A4429"/>
    <w:rsid w:val="002A5608"/>
    <w:rsid w:val="002A69F9"/>
    <w:rsid w:val="002B0E64"/>
    <w:rsid w:val="002B3042"/>
    <w:rsid w:val="002B402B"/>
    <w:rsid w:val="002B65BA"/>
    <w:rsid w:val="002B6F9A"/>
    <w:rsid w:val="002C0BEC"/>
    <w:rsid w:val="002C45C9"/>
    <w:rsid w:val="002C528E"/>
    <w:rsid w:val="002C5385"/>
    <w:rsid w:val="002C6957"/>
    <w:rsid w:val="002D016C"/>
    <w:rsid w:val="002D0B0A"/>
    <w:rsid w:val="002D30E2"/>
    <w:rsid w:val="002E066D"/>
    <w:rsid w:val="002E4D5B"/>
    <w:rsid w:val="002E60C2"/>
    <w:rsid w:val="002E650D"/>
    <w:rsid w:val="002E69E8"/>
    <w:rsid w:val="002E6CF9"/>
    <w:rsid w:val="002F03CD"/>
    <w:rsid w:val="002F08C4"/>
    <w:rsid w:val="002F10D2"/>
    <w:rsid w:val="002F10EA"/>
    <w:rsid w:val="002F2C3B"/>
    <w:rsid w:val="002F340C"/>
    <w:rsid w:val="002F4648"/>
    <w:rsid w:val="002F5EDC"/>
    <w:rsid w:val="002F6CBA"/>
    <w:rsid w:val="002F7C71"/>
    <w:rsid w:val="00302275"/>
    <w:rsid w:val="00302DDE"/>
    <w:rsid w:val="0030392F"/>
    <w:rsid w:val="0030589C"/>
    <w:rsid w:val="00305992"/>
    <w:rsid w:val="00306C6C"/>
    <w:rsid w:val="003072B2"/>
    <w:rsid w:val="00307A0E"/>
    <w:rsid w:val="00310396"/>
    <w:rsid w:val="00312301"/>
    <w:rsid w:val="00314799"/>
    <w:rsid w:val="003148C6"/>
    <w:rsid w:val="00317921"/>
    <w:rsid w:val="00321D82"/>
    <w:rsid w:val="00323189"/>
    <w:rsid w:val="00323214"/>
    <w:rsid w:val="00323279"/>
    <w:rsid w:val="003235F2"/>
    <w:rsid w:val="0032371F"/>
    <w:rsid w:val="003249AB"/>
    <w:rsid w:val="00325587"/>
    <w:rsid w:val="003265E0"/>
    <w:rsid w:val="00326B57"/>
    <w:rsid w:val="00330A44"/>
    <w:rsid w:val="00330F70"/>
    <w:rsid w:val="00331DB5"/>
    <w:rsid w:val="00331F5F"/>
    <w:rsid w:val="00337C66"/>
    <w:rsid w:val="0034230A"/>
    <w:rsid w:val="003428B0"/>
    <w:rsid w:val="00342C60"/>
    <w:rsid w:val="0034393A"/>
    <w:rsid w:val="00343DC8"/>
    <w:rsid w:val="00344284"/>
    <w:rsid w:val="003446E0"/>
    <w:rsid w:val="0034612C"/>
    <w:rsid w:val="0034704B"/>
    <w:rsid w:val="00347792"/>
    <w:rsid w:val="0035127C"/>
    <w:rsid w:val="00356A99"/>
    <w:rsid w:val="0036397B"/>
    <w:rsid w:val="0036437F"/>
    <w:rsid w:val="003719C0"/>
    <w:rsid w:val="0037402C"/>
    <w:rsid w:val="00375C10"/>
    <w:rsid w:val="00380422"/>
    <w:rsid w:val="003861C1"/>
    <w:rsid w:val="00386835"/>
    <w:rsid w:val="00386ED2"/>
    <w:rsid w:val="00390EAA"/>
    <w:rsid w:val="00391467"/>
    <w:rsid w:val="003933F8"/>
    <w:rsid w:val="003A22F2"/>
    <w:rsid w:val="003A246D"/>
    <w:rsid w:val="003A2C15"/>
    <w:rsid w:val="003A4852"/>
    <w:rsid w:val="003B1AF9"/>
    <w:rsid w:val="003B1D4C"/>
    <w:rsid w:val="003B1DB3"/>
    <w:rsid w:val="003B2962"/>
    <w:rsid w:val="003B577E"/>
    <w:rsid w:val="003B5AF6"/>
    <w:rsid w:val="003B5E09"/>
    <w:rsid w:val="003C0198"/>
    <w:rsid w:val="003C0EED"/>
    <w:rsid w:val="003C1324"/>
    <w:rsid w:val="003C137F"/>
    <w:rsid w:val="003C1B09"/>
    <w:rsid w:val="003C40B4"/>
    <w:rsid w:val="003C6318"/>
    <w:rsid w:val="003C76A0"/>
    <w:rsid w:val="003D0DA6"/>
    <w:rsid w:val="003D4C50"/>
    <w:rsid w:val="003D6011"/>
    <w:rsid w:val="003D6868"/>
    <w:rsid w:val="003D689C"/>
    <w:rsid w:val="003D70C2"/>
    <w:rsid w:val="003E2004"/>
    <w:rsid w:val="003E20E7"/>
    <w:rsid w:val="003E34F9"/>
    <w:rsid w:val="003E392C"/>
    <w:rsid w:val="003E4193"/>
    <w:rsid w:val="003E44DF"/>
    <w:rsid w:val="003E6256"/>
    <w:rsid w:val="003E6591"/>
    <w:rsid w:val="003E6F4D"/>
    <w:rsid w:val="003E79DB"/>
    <w:rsid w:val="003F045F"/>
    <w:rsid w:val="003F13B9"/>
    <w:rsid w:val="003F22F4"/>
    <w:rsid w:val="003F266F"/>
    <w:rsid w:val="003F2823"/>
    <w:rsid w:val="003F6520"/>
    <w:rsid w:val="0040010C"/>
    <w:rsid w:val="00400E80"/>
    <w:rsid w:val="004011EE"/>
    <w:rsid w:val="00402526"/>
    <w:rsid w:val="00403E09"/>
    <w:rsid w:val="00404500"/>
    <w:rsid w:val="00404925"/>
    <w:rsid w:val="00404FC0"/>
    <w:rsid w:val="0040502F"/>
    <w:rsid w:val="00406D75"/>
    <w:rsid w:val="00410526"/>
    <w:rsid w:val="004123C4"/>
    <w:rsid w:val="00414AC0"/>
    <w:rsid w:val="0041785F"/>
    <w:rsid w:val="00417AA2"/>
    <w:rsid w:val="00420158"/>
    <w:rsid w:val="0042094B"/>
    <w:rsid w:val="00421048"/>
    <w:rsid w:val="00426AB3"/>
    <w:rsid w:val="004322F1"/>
    <w:rsid w:val="00435BA4"/>
    <w:rsid w:val="004360DB"/>
    <w:rsid w:val="00436771"/>
    <w:rsid w:val="00437D71"/>
    <w:rsid w:val="00441275"/>
    <w:rsid w:val="004433AB"/>
    <w:rsid w:val="00444551"/>
    <w:rsid w:val="004457EC"/>
    <w:rsid w:val="00445827"/>
    <w:rsid w:val="00445C86"/>
    <w:rsid w:val="004465FD"/>
    <w:rsid w:val="004529C4"/>
    <w:rsid w:val="004549B9"/>
    <w:rsid w:val="00457CA2"/>
    <w:rsid w:val="00463032"/>
    <w:rsid w:val="00463D33"/>
    <w:rsid w:val="00465C40"/>
    <w:rsid w:val="00466A34"/>
    <w:rsid w:val="00470B12"/>
    <w:rsid w:val="00472D8E"/>
    <w:rsid w:val="00475A75"/>
    <w:rsid w:val="00480B4F"/>
    <w:rsid w:val="00480D0A"/>
    <w:rsid w:val="0048193E"/>
    <w:rsid w:val="00482AAD"/>
    <w:rsid w:val="00495AFD"/>
    <w:rsid w:val="00497739"/>
    <w:rsid w:val="004A2758"/>
    <w:rsid w:val="004A2BD2"/>
    <w:rsid w:val="004A2F17"/>
    <w:rsid w:val="004A3F08"/>
    <w:rsid w:val="004A49A6"/>
    <w:rsid w:val="004A4CE7"/>
    <w:rsid w:val="004A64EA"/>
    <w:rsid w:val="004A75E2"/>
    <w:rsid w:val="004A7784"/>
    <w:rsid w:val="004B1BA9"/>
    <w:rsid w:val="004B4AF6"/>
    <w:rsid w:val="004C1FA9"/>
    <w:rsid w:val="004C2B9C"/>
    <w:rsid w:val="004C4FCC"/>
    <w:rsid w:val="004C502C"/>
    <w:rsid w:val="004C56B9"/>
    <w:rsid w:val="004C5948"/>
    <w:rsid w:val="004C5F71"/>
    <w:rsid w:val="004D5734"/>
    <w:rsid w:val="004D5B12"/>
    <w:rsid w:val="004D7FA7"/>
    <w:rsid w:val="004E28AA"/>
    <w:rsid w:val="004E44F0"/>
    <w:rsid w:val="004E674D"/>
    <w:rsid w:val="004E6DC9"/>
    <w:rsid w:val="0050225F"/>
    <w:rsid w:val="00503DDE"/>
    <w:rsid w:val="00504FC1"/>
    <w:rsid w:val="00507110"/>
    <w:rsid w:val="00507320"/>
    <w:rsid w:val="00510875"/>
    <w:rsid w:val="0051179E"/>
    <w:rsid w:val="005176F8"/>
    <w:rsid w:val="00517E5F"/>
    <w:rsid w:val="00520FE3"/>
    <w:rsid w:val="0052380E"/>
    <w:rsid w:val="00524FD1"/>
    <w:rsid w:val="00526DE0"/>
    <w:rsid w:val="0052789A"/>
    <w:rsid w:val="00527DC8"/>
    <w:rsid w:val="00533CDE"/>
    <w:rsid w:val="00534BCA"/>
    <w:rsid w:val="005365E1"/>
    <w:rsid w:val="0053757B"/>
    <w:rsid w:val="00542D9A"/>
    <w:rsid w:val="00543382"/>
    <w:rsid w:val="00543F1D"/>
    <w:rsid w:val="0055026E"/>
    <w:rsid w:val="0055116D"/>
    <w:rsid w:val="005516CA"/>
    <w:rsid w:val="005516F0"/>
    <w:rsid w:val="005550B4"/>
    <w:rsid w:val="00556889"/>
    <w:rsid w:val="00557774"/>
    <w:rsid w:val="00557ABB"/>
    <w:rsid w:val="00560EAE"/>
    <w:rsid w:val="0056205C"/>
    <w:rsid w:val="00563652"/>
    <w:rsid w:val="005673F7"/>
    <w:rsid w:val="00570A4E"/>
    <w:rsid w:val="0057105C"/>
    <w:rsid w:val="0057124F"/>
    <w:rsid w:val="00571BAC"/>
    <w:rsid w:val="00574497"/>
    <w:rsid w:val="005769BB"/>
    <w:rsid w:val="0058122C"/>
    <w:rsid w:val="00581AF5"/>
    <w:rsid w:val="00581C1F"/>
    <w:rsid w:val="005831C0"/>
    <w:rsid w:val="00584814"/>
    <w:rsid w:val="00584CF8"/>
    <w:rsid w:val="005873A5"/>
    <w:rsid w:val="00591418"/>
    <w:rsid w:val="0059337A"/>
    <w:rsid w:val="00593B43"/>
    <w:rsid w:val="00593FBD"/>
    <w:rsid w:val="00594A4F"/>
    <w:rsid w:val="00594B62"/>
    <w:rsid w:val="00596404"/>
    <w:rsid w:val="00596558"/>
    <w:rsid w:val="005966F1"/>
    <w:rsid w:val="005975E9"/>
    <w:rsid w:val="005A0795"/>
    <w:rsid w:val="005A295E"/>
    <w:rsid w:val="005A2B1E"/>
    <w:rsid w:val="005A398E"/>
    <w:rsid w:val="005A4B9E"/>
    <w:rsid w:val="005A5DF6"/>
    <w:rsid w:val="005B0C03"/>
    <w:rsid w:val="005B1C1E"/>
    <w:rsid w:val="005B3320"/>
    <w:rsid w:val="005B44CD"/>
    <w:rsid w:val="005B5EAE"/>
    <w:rsid w:val="005B7FEE"/>
    <w:rsid w:val="005C15D2"/>
    <w:rsid w:val="005C234A"/>
    <w:rsid w:val="005C4C9F"/>
    <w:rsid w:val="005C641D"/>
    <w:rsid w:val="005C7C3D"/>
    <w:rsid w:val="005D14A4"/>
    <w:rsid w:val="005D2BFF"/>
    <w:rsid w:val="005D3C9B"/>
    <w:rsid w:val="005D545E"/>
    <w:rsid w:val="005D595D"/>
    <w:rsid w:val="005D6709"/>
    <w:rsid w:val="005D6DD5"/>
    <w:rsid w:val="005E0109"/>
    <w:rsid w:val="005E4DA2"/>
    <w:rsid w:val="005E5C84"/>
    <w:rsid w:val="005E624D"/>
    <w:rsid w:val="005E7546"/>
    <w:rsid w:val="005F00D5"/>
    <w:rsid w:val="005F280E"/>
    <w:rsid w:val="005F31CB"/>
    <w:rsid w:val="005F5FDD"/>
    <w:rsid w:val="005F6E35"/>
    <w:rsid w:val="00601685"/>
    <w:rsid w:val="0060498C"/>
    <w:rsid w:val="00605261"/>
    <w:rsid w:val="006052A4"/>
    <w:rsid w:val="006053CC"/>
    <w:rsid w:val="0060543D"/>
    <w:rsid w:val="0060735B"/>
    <w:rsid w:val="00612A14"/>
    <w:rsid w:val="00613857"/>
    <w:rsid w:val="00614E4B"/>
    <w:rsid w:val="0061527A"/>
    <w:rsid w:val="006152A1"/>
    <w:rsid w:val="00616214"/>
    <w:rsid w:val="00616EA8"/>
    <w:rsid w:val="00622C62"/>
    <w:rsid w:val="00622FDE"/>
    <w:rsid w:val="00624592"/>
    <w:rsid w:val="0062576A"/>
    <w:rsid w:val="00627295"/>
    <w:rsid w:val="00627F75"/>
    <w:rsid w:val="00631DF4"/>
    <w:rsid w:val="006326A5"/>
    <w:rsid w:val="00635C3E"/>
    <w:rsid w:val="00637DDD"/>
    <w:rsid w:val="0064158B"/>
    <w:rsid w:val="00641C8A"/>
    <w:rsid w:val="00643740"/>
    <w:rsid w:val="00643D51"/>
    <w:rsid w:val="00647B10"/>
    <w:rsid w:val="00647B4F"/>
    <w:rsid w:val="006500ED"/>
    <w:rsid w:val="00650A2B"/>
    <w:rsid w:val="00651199"/>
    <w:rsid w:val="00651F14"/>
    <w:rsid w:val="00656865"/>
    <w:rsid w:val="00663F35"/>
    <w:rsid w:val="00664136"/>
    <w:rsid w:val="00665920"/>
    <w:rsid w:val="00666293"/>
    <w:rsid w:val="006663DB"/>
    <w:rsid w:val="00672166"/>
    <w:rsid w:val="00675951"/>
    <w:rsid w:val="00676052"/>
    <w:rsid w:val="00676CC0"/>
    <w:rsid w:val="0067743C"/>
    <w:rsid w:val="006820BE"/>
    <w:rsid w:val="00682931"/>
    <w:rsid w:val="00683540"/>
    <w:rsid w:val="006865B1"/>
    <w:rsid w:val="00686E49"/>
    <w:rsid w:val="00687B0D"/>
    <w:rsid w:val="00687E3D"/>
    <w:rsid w:val="00694E72"/>
    <w:rsid w:val="006A058D"/>
    <w:rsid w:val="006A13D4"/>
    <w:rsid w:val="006A270A"/>
    <w:rsid w:val="006A403D"/>
    <w:rsid w:val="006A466C"/>
    <w:rsid w:val="006B37C8"/>
    <w:rsid w:val="006B4C8E"/>
    <w:rsid w:val="006C0A2E"/>
    <w:rsid w:val="006C0DB4"/>
    <w:rsid w:val="006C0DFE"/>
    <w:rsid w:val="006C32A9"/>
    <w:rsid w:val="006C5217"/>
    <w:rsid w:val="006C7538"/>
    <w:rsid w:val="006C76FC"/>
    <w:rsid w:val="006C7E6C"/>
    <w:rsid w:val="006D2519"/>
    <w:rsid w:val="006D2658"/>
    <w:rsid w:val="006D5188"/>
    <w:rsid w:val="006D5D98"/>
    <w:rsid w:val="006D787F"/>
    <w:rsid w:val="006E1FEE"/>
    <w:rsid w:val="006E74D1"/>
    <w:rsid w:val="006F0EA0"/>
    <w:rsid w:val="006F19FE"/>
    <w:rsid w:val="006F3B12"/>
    <w:rsid w:val="0070014B"/>
    <w:rsid w:val="007001CB"/>
    <w:rsid w:val="0070199D"/>
    <w:rsid w:val="00701D3C"/>
    <w:rsid w:val="00702F39"/>
    <w:rsid w:val="007055C1"/>
    <w:rsid w:val="0070597E"/>
    <w:rsid w:val="007059E5"/>
    <w:rsid w:val="00706B11"/>
    <w:rsid w:val="00710A50"/>
    <w:rsid w:val="007111C3"/>
    <w:rsid w:val="00711B46"/>
    <w:rsid w:val="00711BC2"/>
    <w:rsid w:val="00713F12"/>
    <w:rsid w:val="00715FA6"/>
    <w:rsid w:val="0072086F"/>
    <w:rsid w:val="00722557"/>
    <w:rsid w:val="007233DC"/>
    <w:rsid w:val="00723424"/>
    <w:rsid w:val="0072387B"/>
    <w:rsid w:val="00725744"/>
    <w:rsid w:val="00726278"/>
    <w:rsid w:val="0073112A"/>
    <w:rsid w:val="0073178D"/>
    <w:rsid w:val="007328B9"/>
    <w:rsid w:val="00733EC1"/>
    <w:rsid w:val="0073545B"/>
    <w:rsid w:val="007373C7"/>
    <w:rsid w:val="00737E62"/>
    <w:rsid w:val="00743948"/>
    <w:rsid w:val="00745545"/>
    <w:rsid w:val="00745C8E"/>
    <w:rsid w:val="00747623"/>
    <w:rsid w:val="0074799C"/>
    <w:rsid w:val="007513A6"/>
    <w:rsid w:val="00751798"/>
    <w:rsid w:val="00751F00"/>
    <w:rsid w:val="007555A4"/>
    <w:rsid w:val="00756D20"/>
    <w:rsid w:val="007619DD"/>
    <w:rsid w:val="00761D2C"/>
    <w:rsid w:val="00762A0F"/>
    <w:rsid w:val="0076438B"/>
    <w:rsid w:val="007644DC"/>
    <w:rsid w:val="007656DA"/>
    <w:rsid w:val="007675A1"/>
    <w:rsid w:val="0077374F"/>
    <w:rsid w:val="00773E9F"/>
    <w:rsid w:val="00774B5E"/>
    <w:rsid w:val="0077546C"/>
    <w:rsid w:val="0077616A"/>
    <w:rsid w:val="007764F5"/>
    <w:rsid w:val="00776DB1"/>
    <w:rsid w:val="007771DA"/>
    <w:rsid w:val="00780EDC"/>
    <w:rsid w:val="00780FAC"/>
    <w:rsid w:val="007827C1"/>
    <w:rsid w:val="00784372"/>
    <w:rsid w:val="0078455F"/>
    <w:rsid w:val="007856E7"/>
    <w:rsid w:val="0078731B"/>
    <w:rsid w:val="00790F98"/>
    <w:rsid w:val="007915A8"/>
    <w:rsid w:val="00791CCF"/>
    <w:rsid w:val="0079663A"/>
    <w:rsid w:val="007A03F5"/>
    <w:rsid w:val="007A3182"/>
    <w:rsid w:val="007A3281"/>
    <w:rsid w:val="007B2449"/>
    <w:rsid w:val="007B4961"/>
    <w:rsid w:val="007B585B"/>
    <w:rsid w:val="007B5E68"/>
    <w:rsid w:val="007B5F90"/>
    <w:rsid w:val="007B617A"/>
    <w:rsid w:val="007C12C5"/>
    <w:rsid w:val="007C1C32"/>
    <w:rsid w:val="007C2194"/>
    <w:rsid w:val="007C2F6C"/>
    <w:rsid w:val="007C55E4"/>
    <w:rsid w:val="007C5757"/>
    <w:rsid w:val="007C5CC7"/>
    <w:rsid w:val="007D061F"/>
    <w:rsid w:val="007D3079"/>
    <w:rsid w:val="007D671A"/>
    <w:rsid w:val="007D699C"/>
    <w:rsid w:val="007E038E"/>
    <w:rsid w:val="007E07F6"/>
    <w:rsid w:val="007E5B71"/>
    <w:rsid w:val="007F0769"/>
    <w:rsid w:val="007F0F3F"/>
    <w:rsid w:val="007F0FDC"/>
    <w:rsid w:val="007F1356"/>
    <w:rsid w:val="007F343C"/>
    <w:rsid w:val="007F3602"/>
    <w:rsid w:val="007F501D"/>
    <w:rsid w:val="007F5AAA"/>
    <w:rsid w:val="007F66D5"/>
    <w:rsid w:val="007F7252"/>
    <w:rsid w:val="007F7BB7"/>
    <w:rsid w:val="00800043"/>
    <w:rsid w:val="008015A2"/>
    <w:rsid w:val="00801CA1"/>
    <w:rsid w:val="008022E4"/>
    <w:rsid w:val="008027EC"/>
    <w:rsid w:val="00802849"/>
    <w:rsid w:val="00803BAA"/>
    <w:rsid w:val="00803E50"/>
    <w:rsid w:val="00806596"/>
    <w:rsid w:val="00812106"/>
    <w:rsid w:val="008127DF"/>
    <w:rsid w:val="00812EC1"/>
    <w:rsid w:val="00813B40"/>
    <w:rsid w:val="00813D41"/>
    <w:rsid w:val="00820193"/>
    <w:rsid w:val="00820BE9"/>
    <w:rsid w:val="008226D5"/>
    <w:rsid w:val="0082346C"/>
    <w:rsid w:val="008260A1"/>
    <w:rsid w:val="00830021"/>
    <w:rsid w:val="00830963"/>
    <w:rsid w:val="00830E57"/>
    <w:rsid w:val="00831B1D"/>
    <w:rsid w:val="008333AD"/>
    <w:rsid w:val="008337D6"/>
    <w:rsid w:val="00834138"/>
    <w:rsid w:val="00836A73"/>
    <w:rsid w:val="008373A3"/>
    <w:rsid w:val="008417E5"/>
    <w:rsid w:val="0084547F"/>
    <w:rsid w:val="00851559"/>
    <w:rsid w:val="00852EAE"/>
    <w:rsid w:val="0085487A"/>
    <w:rsid w:val="0085498D"/>
    <w:rsid w:val="00855EA1"/>
    <w:rsid w:val="00856297"/>
    <w:rsid w:val="00865DD7"/>
    <w:rsid w:val="0087070F"/>
    <w:rsid w:val="00873D3B"/>
    <w:rsid w:val="00876630"/>
    <w:rsid w:val="0088247A"/>
    <w:rsid w:val="00884734"/>
    <w:rsid w:val="00884754"/>
    <w:rsid w:val="00884FEF"/>
    <w:rsid w:val="00885551"/>
    <w:rsid w:val="00886F48"/>
    <w:rsid w:val="00893ED4"/>
    <w:rsid w:val="00894371"/>
    <w:rsid w:val="00894FA4"/>
    <w:rsid w:val="008A07F2"/>
    <w:rsid w:val="008A1EDB"/>
    <w:rsid w:val="008A524A"/>
    <w:rsid w:val="008B32F3"/>
    <w:rsid w:val="008B3E55"/>
    <w:rsid w:val="008B515C"/>
    <w:rsid w:val="008B60EB"/>
    <w:rsid w:val="008C40AE"/>
    <w:rsid w:val="008C5703"/>
    <w:rsid w:val="008C5877"/>
    <w:rsid w:val="008D1F37"/>
    <w:rsid w:val="008D6FF8"/>
    <w:rsid w:val="008D7415"/>
    <w:rsid w:val="008D7E6E"/>
    <w:rsid w:val="008E17E2"/>
    <w:rsid w:val="008E4646"/>
    <w:rsid w:val="008E48C0"/>
    <w:rsid w:val="008E691A"/>
    <w:rsid w:val="008E6BB2"/>
    <w:rsid w:val="008F0B4C"/>
    <w:rsid w:val="008F0C1A"/>
    <w:rsid w:val="008F1039"/>
    <w:rsid w:val="008F20D2"/>
    <w:rsid w:val="008F32A5"/>
    <w:rsid w:val="008F47BD"/>
    <w:rsid w:val="008F5046"/>
    <w:rsid w:val="008F5AFB"/>
    <w:rsid w:val="008F5BBE"/>
    <w:rsid w:val="008F6205"/>
    <w:rsid w:val="008F701E"/>
    <w:rsid w:val="008F77C2"/>
    <w:rsid w:val="009008AD"/>
    <w:rsid w:val="00901207"/>
    <w:rsid w:val="00902D5A"/>
    <w:rsid w:val="00903E5C"/>
    <w:rsid w:val="009042E0"/>
    <w:rsid w:val="00906B91"/>
    <w:rsid w:val="009171E4"/>
    <w:rsid w:val="00922F27"/>
    <w:rsid w:val="00923311"/>
    <w:rsid w:val="00930D55"/>
    <w:rsid w:val="00932793"/>
    <w:rsid w:val="00934100"/>
    <w:rsid w:val="0093580B"/>
    <w:rsid w:val="0093707A"/>
    <w:rsid w:val="0094382E"/>
    <w:rsid w:val="00947AC7"/>
    <w:rsid w:val="00947C75"/>
    <w:rsid w:val="0095012E"/>
    <w:rsid w:val="00951F8A"/>
    <w:rsid w:val="00957F8F"/>
    <w:rsid w:val="009610DC"/>
    <w:rsid w:val="00961CF8"/>
    <w:rsid w:val="00961FA9"/>
    <w:rsid w:val="00962016"/>
    <w:rsid w:val="00962E91"/>
    <w:rsid w:val="00963DDB"/>
    <w:rsid w:val="00963DFF"/>
    <w:rsid w:val="009654D2"/>
    <w:rsid w:val="009674AB"/>
    <w:rsid w:val="00973FC6"/>
    <w:rsid w:val="0097502C"/>
    <w:rsid w:val="00981DA5"/>
    <w:rsid w:val="00981E80"/>
    <w:rsid w:val="00981FF7"/>
    <w:rsid w:val="009842DD"/>
    <w:rsid w:val="0098600B"/>
    <w:rsid w:val="009869B6"/>
    <w:rsid w:val="00986D6D"/>
    <w:rsid w:val="0098773A"/>
    <w:rsid w:val="00990865"/>
    <w:rsid w:val="00990937"/>
    <w:rsid w:val="00990CFF"/>
    <w:rsid w:val="00991A57"/>
    <w:rsid w:val="009928D9"/>
    <w:rsid w:val="00994F4C"/>
    <w:rsid w:val="00995DAD"/>
    <w:rsid w:val="00995DCD"/>
    <w:rsid w:val="009A17C2"/>
    <w:rsid w:val="009A5300"/>
    <w:rsid w:val="009B1046"/>
    <w:rsid w:val="009B4899"/>
    <w:rsid w:val="009B5402"/>
    <w:rsid w:val="009B5968"/>
    <w:rsid w:val="009B730D"/>
    <w:rsid w:val="009C3C90"/>
    <w:rsid w:val="009C4FA0"/>
    <w:rsid w:val="009C6B8A"/>
    <w:rsid w:val="009D0C8B"/>
    <w:rsid w:val="009D57CB"/>
    <w:rsid w:val="009E113D"/>
    <w:rsid w:val="009E1380"/>
    <w:rsid w:val="009E18F3"/>
    <w:rsid w:val="009E2000"/>
    <w:rsid w:val="009E2CDD"/>
    <w:rsid w:val="009E4022"/>
    <w:rsid w:val="009E40D4"/>
    <w:rsid w:val="009E54E7"/>
    <w:rsid w:val="009E7354"/>
    <w:rsid w:val="009F016C"/>
    <w:rsid w:val="009F064F"/>
    <w:rsid w:val="009F070B"/>
    <w:rsid w:val="009F0C9F"/>
    <w:rsid w:val="009F4F7F"/>
    <w:rsid w:val="009F5C22"/>
    <w:rsid w:val="00A04044"/>
    <w:rsid w:val="00A04734"/>
    <w:rsid w:val="00A05969"/>
    <w:rsid w:val="00A06D1E"/>
    <w:rsid w:val="00A07B6B"/>
    <w:rsid w:val="00A116A2"/>
    <w:rsid w:val="00A128AE"/>
    <w:rsid w:val="00A1291B"/>
    <w:rsid w:val="00A1298C"/>
    <w:rsid w:val="00A12F3D"/>
    <w:rsid w:val="00A17C69"/>
    <w:rsid w:val="00A201A5"/>
    <w:rsid w:val="00A20579"/>
    <w:rsid w:val="00A20836"/>
    <w:rsid w:val="00A210A4"/>
    <w:rsid w:val="00A21C09"/>
    <w:rsid w:val="00A23919"/>
    <w:rsid w:val="00A24CFE"/>
    <w:rsid w:val="00A26126"/>
    <w:rsid w:val="00A26815"/>
    <w:rsid w:val="00A27DB0"/>
    <w:rsid w:val="00A3042A"/>
    <w:rsid w:val="00A33BE1"/>
    <w:rsid w:val="00A33D55"/>
    <w:rsid w:val="00A35D1F"/>
    <w:rsid w:val="00A36BE5"/>
    <w:rsid w:val="00A44941"/>
    <w:rsid w:val="00A46055"/>
    <w:rsid w:val="00A50623"/>
    <w:rsid w:val="00A507B2"/>
    <w:rsid w:val="00A50BC0"/>
    <w:rsid w:val="00A5124F"/>
    <w:rsid w:val="00A51E53"/>
    <w:rsid w:val="00A52188"/>
    <w:rsid w:val="00A5316D"/>
    <w:rsid w:val="00A53ACC"/>
    <w:rsid w:val="00A55309"/>
    <w:rsid w:val="00A56F59"/>
    <w:rsid w:val="00A571C7"/>
    <w:rsid w:val="00A6020E"/>
    <w:rsid w:val="00A61798"/>
    <w:rsid w:val="00A6192B"/>
    <w:rsid w:val="00A64993"/>
    <w:rsid w:val="00A67B19"/>
    <w:rsid w:val="00A70795"/>
    <w:rsid w:val="00A722FB"/>
    <w:rsid w:val="00A739D6"/>
    <w:rsid w:val="00A75407"/>
    <w:rsid w:val="00A76D6F"/>
    <w:rsid w:val="00A777A5"/>
    <w:rsid w:val="00A8027A"/>
    <w:rsid w:val="00A8114A"/>
    <w:rsid w:val="00A81AE0"/>
    <w:rsid w:val="00A83EAE"/>
    <w:rsid w:val="00A8478F"/>
    <w:rsid w:val="00A93B2C"/>
    <w:rsid w:val="00A94395"/>
    <w:rsid w:val="00A94EFD"/>
    <w:rsid w:val="00A95214"/>
    <w:rsid w:val="00AA02A8"/>
    <w:rsid w:val="00AA0CAA"/>
    <w:rsid w:val="00AA19B9"/>
    <w:rsid w:val="00AA2214"/>
    <w:rsid w:val="00AA3986"/>
    <w:rsid w:val="00AB20B3"/>
    <w:rsid w:val="00AB3D06"/>
    <w:rsid w:val="00AB4EB5"/>
    <w:rsid w:val="00AB562B"/>
    <w:rsid w:val="00AB6D2D"/>
    <w:rsid w:val="00AB7487"/>
    <w:rsid w:val="00AC0AF6"/>
    <w:rsid w:val="00AC15A1"/>
    <w:rsid w:val="00AC3377"/>
    <w:rsid w:val="00AC771E"/>
    <w:rsid w:val="00AC7E89"/>
    <w:rsid w:val="00AC7F42"/>
    <w:rsid w:val="00AD0354"/>
    <w:rsid w:val="00AD3E88"/>
    <w:rsid w:val="00AD4DB6"/>
    <w:rsid w:val="00AD5403"/>
    <w:rsid w:val="00AD6CD0"/>
    <w:rsid w:val="00AE2464"/>
    <w:rsid w:val="00AE42ED"/>
    <w:rsid w:val="00AE48F3"/>
    <w:rsid w:val="00AE4F72"/>
    <w:rsid w:val="00AE5771"/>
    <w:rsid w:val="00AE62F1"/>
    <w:rsid w:val="00AE6B4E"/>
    <w:rsid w:val="00AF2672"/>
    <w:rsid w:val="00AF2A8A"/>
    <w:rsid w:val="00AF376B"/>
    <w:rsid w:val="00AF40F9"/>
    <w:rsid w:val="00AF43CE"/>
    <w:rsid w:val="00AF4F6C"/>
    <w:rsid w:val="00AF545B"/>
    <w:rsid w:val="00AF7A4F"/>
    <w:rsid w:val="00B011BD"/>
    <w:rsid w:val="00B06476"/>
    <w:rsid w:val="00B14A8E"/>
    <w:rsid w:val="00B15EA5"/>
    <w:rsid w:val="00B17FBB"/>
    <w:rsid w:val="00B20460"/>
    <w:rsid w:val="00B239C0"/>
    <w:rsid w:val="00B24A69"/>
    <w:rsid w:val="00B25242"/>
    <w:rsid w:val="00B25E3A"/>
    <w:rsid w:val="00B262DD"/>
    <w:rsid w:val="00B27A16"/>
    <w:rsid w:val="00B30471"/>
    <w:rsid w:val="00B311BD"/>
    <w:rsid w:val="00B375AE"/>
    <w:rsid w:val="00B410BD"/>
    <w:rsid w:val="00B4135C"/>
    <w:rsid w:val="00B42404"/>
    <w:rsid w:val="00B42D90"/>
    <w:rsid w:val="00B43228"/>
    <w:rsid w:val="00B43DDE"/>
    <w:rsid w:val="00B4680A"/>
    <w:rsid w:val="00B523AE"/>
    <w:rsid w:val="00B53312"/>
    <w:rsid w:val="00B567BD"/>
    <w:rsid w:val="00B613BF"/>
    <w:rsid w:val="00B61826"/>
    <w:rsid w:val="00B61A94"/>
    <w:rsid w:val="00B62101"/>
    <w:rsid w:val="00B63AAB"/>
    <w:rsid w:val="00B64623"/>
    <w:rsid w:val="00B66D88"/>
    <w:rsid w:val="00B66FB3"/>
    <w:rsid w:val="00B7380B"/>
    <w:rsid w:val="00B76B58"/>
    <w:rsid w:val="00B77031"/>
    <w:rsid w:val="00B77430"/>
    <w:rsid w:val="00B7761D"/>
    <w:rsid w:val="00B779D4"/>
    <w:rsid w:val="00B8087F"/>
    <w:rsid w:val="00B83013"/>
    <w:rsid w:val="00B8320B"/>
    <w:rsid w:val="00B849A6"/>
    <w:rsid w:val="00B907A6"/>
    <w:rsid w:val="00B91261"/>
    <w:rsid w:val="00B93CA3"/>
    <w:rsid w:val="00B95542"/>
    <w:rsid w:val="00B96121"/>
    <w:rsid w:val="00B97C96"/>
    <w:rsid w:val="00BA3E39"/>
    <w:rsid w:val="00BA3F4D"/>
    <w:rsid w:val="00BA443C"/>
    <w:rsid w:val="00BA6766"/>
    <w:rsid w:val="00BA7B2B"/>
    <w:rsid w:val="00BB070A"/>
    <w:rsid w:val="00BB1849"/>
    <w:rsid w:val="00BB1AF9"/>
    <w:rsid w:val="00BB5404"/>
    <w:rsid w:val="00BB6767"/>
    <w:rsid w:val="00BB6ED7"/>
    <w:rsid w:val="00BC1190"/>
    <w:rsid w:val="00BC22A4"/>
    <w:rsid w:val="00BC2482"/>
    <w:rsid w:val="00BC2EC6"/>
    <w:rsid w:val="00BC473F"/>
    <w:rsid w:val="00BC5773"/>
    <w:rsid w:val="00BC6DA9"/>
    <w:rsid w:val="00BC7D68"/>
    <w:rsid w:val="00BD2701"/>
    <w:rsid w:val="00BD5211"/>
    <w:rsid w:val="00BD64E8"/>
    <w:rsid w:val="00BD6CEC"/>
    <w:rsid w:val="00BE0D53"/>
    <w:rsid w:val="00BE0D7F"/>
    <w:rsid w:val="00BE1134"/>
    <w:rsid w:val="00BE1C2E"/>
    <w:rsid w:val="00BE3511"/>
    <w:rsid w:val="00BE7F4F"/>
    <w:rsid w:val="00BF05DF"/>
    <w:rsid w:val="00BF0E52"/>
    <w:rsid w:val="00BF2025"/>
    <w:rsid w:val="00BF2FB4"/>
    <w:rsid w:val="00BF31F9"/>
    <w:rsid w:val="00BF5AD3"/>
    <w:rsid w:val="00BF5FC5"/>
    <w:rsid w:val="00BF7040"/>
    <w:rsid w:val="00BF7C5C"/>
    <w:rsid w:val="00C00449"/>
    <w:rsid w:val="00C02636"/>
    <w:rsid w:val="00C03719"/>
    <w:rsid w:val="00C047EA"/>
    <w:rsid w:val="00C048A7"/>
    <w:rsid w:val="00C05B88"/>
    <w:rsid w:val="00C06960"/>
    <w:rsid w:val="00C07D73"/>
    <w:rsid w:val="00C10C04"/>
    <w:rsid w:val="00C137FA"/>
    <w:rsid w:val="00C13F82"/>
    <w:rsid w:val="00C20D55"/>
    <w:rsid w:val="00C21446"/>
    <w:rsid w:val="00C217AA"/>
    <w:rsid w:val="00C231E1"/>
    <w:rsid w:val="00C23411"/>
    <w:rsid w:val="00C23A90"/>
    <w:rsid w:val="00C30834"/>
    <w:rsid w:val="00C312B8"/>
    <w:rsid w:val="00C33979"/>
    <w:rsid w:val="00C36D78"/>
    <w:rsid w:val="00C3732A"/>
    <w:rsid w:val="00C3769E"/>
    <w:rsid w:val="00C44865"/>
    <w:rsid w:val="00C4705A"/>
    <w:rsid w:val="00C53035"/>
    <w:rsid w:val="00C53665"/>
    <w:rsid w:val="00C53D09"/>
    <w:rsid w:val="00C55EF2"/>
    <w:rsid w:val="00C55FA2"/>
    <w:rsid w:val="00C61296"/>
    <w:rsid w:val="00C62A7E"/>
    <w:rsid w:val="00C63B41"/>
    <w:rsid w:val="00C647A0"/>
    <w:rsid w:val="00C64B6E"/>
    <w:rsid w:val="00C650EF"/>
    <w:rsid w:val="00C656D9"/>
    <w:rsid w:val="00C664B2"/>
    <w:rsid w:val="00C66929"/>
    <w:rsid w:val="00C6775E"/>
    <w:rsid w:val="00C74047"/>
    <w:rsid w:val="00C74FD1"/>
    <w:rsid w:val="00C755A8"/>
    <w:rsid w:val="00C80687"/>
    <w:rsid w:val="00C81BAB"/>
    <w:rsid w:val="00C85060"/>
    <w:rsid w:val="00C857C5"/>
    <w:rsid w:val="00C905A5"/>
    <w:rsid w:val="00C908AF"/>
    <w:rsid w:val="00C91E89"/>
    <w:rsid w:val="00C920CB"/>
    <w:rsid w:val="00C92F95"/>
    <w:rsid w:val="00C95AFE"/>
    <w:rsid w:val="00C95C7B"/>
    <w:rsid w:val="00CA2847"/>
    <w:rsid w:val="00CA2A99"/>
    <w:rsid w:val="00CA3BE1"/>
    <w:rsid w:val="00CA4352"/>
    <w:rsid w:val="00CA6FDC"/>
    <w:rsid w:val="00CA759C"/>
    <w:rsid w:val="00CB051F"/>
    <w:rsid w:val="00CB2328"/>
    <w:rsid w:val="00CB5A49"/>
    <w:rsid w:val="00CC216A"/>
    <w:rsid w:val="00CC24A5"/>
    <w:rsid w:val="00CC42EF"/>
    <w:rsid w:val="00CC460F"/>
    <w:rsid w:val="00CC5717"/>
    <w:rsid w:val="00CD27E2"/>
    <w:rsid w:val="00CD2FE4"/>
    <w:rsid w:val="00CD30E5"/>
    <w:rsid w:val="00CD399D"/>
    <w:rsid w:val="00CD7521"/>
    <w:rsid w:val="00CE1F90"/>
    <w:rsid w:val="00CE38AC"/>
    <w:rsid w:val="00CE485D"/>
    <w:rsid w:val="00CE593C"/>
    <w:rsid w:val="00CE6D22"/>
    <w:rsid w:val="00CF0853"/>
    <w:rsid w:val="00CF1D48"/>
    <w:rsid w:val="00CF4DAD"/>
    <w:rsid w:val="00CF6F23"/>
    <w:rsid w:val="00D0229F"/>
    <w:rsid w:val="00D02AA4"/>
    <w:rsid w:val="00D02FDB"/>
    <w:rsid w:val="00D05429"/>
    <w:rsid w:val="00D0576C"/>
    <w:rsid w:val="00D06936"/>
    <w:rsid w:val="00D10ABA"/>
    <w:rsid w:val="00D119A7"/>
    <w:rsid w:val="00D11C90"/>
    <w:rsid w:val="00D11DF5"/>
    <w:rsid w:val="00D12FAD"/>
    <w:rsid w:val="00D1352D"/>
    <w:rsid w:val="00D13937"/>
    <w:rsid w:val="00D14523"/>
    <w:rsid w:val="00D14A86"/>
    <w:rsid w:val="00D156E8"/>
    <w:rsid w:val="00D17FF9"/>
    <w:rsid w:val="00D227F7"/>
    <w:rsid w:val="00D22D24"/>
    <w:rsid w:val="00D26944"/>
    <w:rsid w:val="00D307FD"/>
    <w:rsid w:val="00D33B5D"/>
    <w:rsid w:val="00D34577"/>
    <w:rsid w:val="00D36CF7"/>
    <w:rsid w:val="00D37172"/>
    <w:rsid w:val="00D37E6C"/>
    <w:rsid w:val="00D43EA9"/>
    <w:rsid w:val="00D45420"/>
    <w:rsid w:val="00D46220"/>
    <w:rsid w:val="00D46EB4"/>
    <w:rsid w:val="00D5062C"/>
    <w:rsid w:val="00D53D64"/>
    <w:rsid w:val="00D60B36"/>
    <w:rsid w:val="00D63E63"/>
    <w:rsid w:val="00D659DA"/>
    <w:rsid w:val="00D6664E"/>
    <w:rsid w:val="00D70F85"/>
    <w:rsid w:val="00D71B82"/>
    <w:rsid w:val="00D722D8"/>
    <w:rsid w:val="00D72A5F"/>
    <w:rsid w:val="00D76204"/>
    <w:rsid w:val="00D76E77"/>
    <w:rsid w:val="00D77109"/>
    <w:rsid w:val="00D77C5C"/>
    <w:rsid w:val="00D82082"/>
    <w:rsid w:val="00D82F77"/>
    <w:rsid w:val="00D86F41"/>
    <w:rsid w:val="00D86FB7"/>
    <w:rsid w:val="00D87AEC"/>
    <w:rsid w:val="00D93D03"/>
    <w:rsid w:val="00DA0D0E"/>
    <w:rsid w:val="00DA3DD9"/>
    <w:rsid w:val="00DA67F8"/>
    <w:rsid w:val="00DB246D"/>
    <w:rsid w:val="00DB28E0"/>
    <w:rsid w:val="00DB65FB"/>
    <w:rsid w:val="00DC0DFA"/>
    <w:rsid w:val="00DC1AF0"/>
    <w:rsid w:val="00DC235E"/>
    <w:rsid w:val="00DC275C"/>
    <w:rsid w:val="00DC327D"/>
    <w:rsid w:val="00DC5D52"/>
    <w:rsid w:val="00DD7721"/>
    <w:rsid w:val="00DE243E"/>
    <w:rsid w:val="00DF2B5B"/>
    <w:rsid w:val="00DF6725"/>
    <w:rsid w:val="00DF6837"/>
    <w:rsid w:val="00DF755F"/>
    <w:rsid w:val="00E0037A"/>
    <w:rsid w:val="00E00C52"/>
    <w:rsid w:val="00E0143F"/>
    <w:rsid w:val="00E014C5"/>
    <w:rsid w:val="00E03DEC"/>
    <w:rsid w:val="00E104C3"/>
    <w:rsid w:val="00E11A6B"/>
    <w:rsid w:val="00E11C70"/>
    <w:rsid w:val="00E13A3E"/>
    <w:rsid w:val="00E1577F"/>
    <w:rsid w:val="00E21615"/>
    <w:rsid w:val="00E24C3C"/>
    <w:rsid w:val="00E30B9D"/>
    <w:rsid w:val="00E32125"/>
    <w:rsid w:val="00E335EF"/>
    <w:rsid w:val="00E34067"/>
    <w:rsid w:val="00E3462D"/>
    <w:rsid w:val="00E34B25"/>
    <w:rsid w:val="00E36B2C"/>
    <w:rsid w:val="00E37759"/>
    <w:rsid w:val="00E37943"/>
    <w:rsid w:val="00E37DB9"/>
    <w:rsid w:val="00E404DC"/>
    <w:rsid w:val="00E40C2C"/>
    <w:rsid w:val="00E41253"/>
    <w:rsid w:val="00E418CA"/>
    <w:rsid w:val="00E44063"/>
    <w:rsid w:val="00E52184"/>
    <w:rsid w:val="00E54706"/>
    <w:rsid w:val="00E5472A"/>
    <w:rsid w:val="00E54E6D"/>
    <w:rsid w:val="00E5544A"/>
    <w:rsid w:val="00E62C8A"/>
    <w:rsid w:val="00E62F17"/>
    <w:rsid w:val="00E64727"/>
    <w:rsid w:val="00E6741F"/>
    <w:rsid w:val="00E70362"/>
    <w:rsid w:val="00E71DB4"/>
    <w:rsid w:val="00E738D9"/>
    <w:rsid w:val="00E73C25"/>
    <w:rsid w:val="00E74325"/>
    <w:rsid w:val="00E75508"/>
    <w:rsid w:val="00E75B5A"/>
    <w:rsid w:val="00E80FA5"/>
    <w:rsid w:val="00E81D37"/>
    <w:rsid w:val="00E83208"/>
    <w:rsid w:val="00E86CAD"/>
    <w:rsid w:val="00E87FC6"/>
    <w:rsid w:val="00E9119F"/>
    <w:rsid w:val="00E91C6D"/>
    <w:rsid w:val="00E91F63"/>
    <w:rsid w:val="00E92A27"/>
    <w:rsid w:val="00E9394B"/>
    <w:rsid w:val="00EA1067"/>
    <w:rsid w:val="00EA166D"/>
    <w:rsid w:val="00EA180E"/>
    <w:rsid w:val="00EA20A7"/>
    <w:rsid w:val="00EA2696"/>
    <w:rsid w:val="00EA3E47"/>
    <w:rsid w:val="00EA46EA"/>
    <w:rsid w:val="00EA57CD"/>
    <w:rsid w:val="00EA60C3"/>
    <w:rsid w:val="00EB0E25"/>
    <w:rsid w:val="00EB1EA7"/>
    <w:rsid w:val="00EB3323"/>
    <w:rsid w:val="00EB506E"/>
    <w:rsid w:val="00EB5DAC"/>
    <w:rsid w:val="00EC2491"/>
    <w:rsid w:val="00EC25D0"/>
    <w:rsid w:val="00EC3DAE"/>
    <w:rsid w:val="00EC544C"/>
    <w:rsid w:val="00EC5821"/>
    <w:rsid w:val="00EC5E61"/>
    <w:rsid w:val="00EC70FE"/>
    <w:rsid w:val="00ED33AF"/>
    <w:rsid w:val="00ED42E8"/>
    <w:rsid w:val="00ED72D9"/>
    <w:rsid w:val="00ED7C43"/>
    <w:rsid w:val="00EE1AA8"/>
    <w:rsid w:val="00EE2386"/>
    <w:rsid w:val="00EE2F70"/>
    <w:rsid w:val="00EF43A5"/>
    <w:rsid w:val="00EF4C50"/>
    <w:rsid w:val="00EF51F4"/>
    <w:rsid w:val="00EF6293"/>
    <w:rsid w:val="00EF687A"/>
    <w:rsid w:val="00EF6C86"/>
    <w:rsid w:val="00F015C2"/>
    <w:rsid w:val="00F01813"/>
    <w:rsid w:val="00F01976"/>
    <w:rsid w:val="00F01FE9"/>
    <w:rsid w:val="00F0532A"/>
    <w:rsid w:val="00F05BD8"/>
    <w:rsid w:val="00F0781C"/>
    <w:rsid w:val="00F10D23"/>
    <w:rsid w:val="00F1210F"/>
    <w:rsid w:val="00F12E90"/>
    <w:rsid w:val="00F139E3"/>
    <w:rsid w:val="00F13DCB"/>
    <w:rsid w:val="00F14D6F"/>
    <w:rsid w:val="00F14E9F"/>
    <w:rsid w:val="00F15132"/>
    <w:rsid w:val="00F15402"/>
    <w:rsid w:val="00F15776"/>
    <w:rsid w:val="00F22498"/>
    <w:rsid w:val="00F22B7E"/>
    <w:rsid w:val="00F302FF"/>
    <w:rsid w:val="00F3190A"/>
    <w:rsid w:val="00F33547"/>
    <w:rsid w:val="00F34673"/>
    <w:rsid w:val="00F358BE"/>
    <w:rsid w:val="00F35B60"/>
    <w:rsid w:val="00F368F2"/>
    <w:rsid w:val="00F4331B"/>
    <w:rsid w:val="00F435C2"/>
    <w:rsid w:val="00F456F6"/>
    <w:rsid w:val="00F47C0A"/>
    <w:rsid w:val="00F5237E"/>
    <w:rsid w:val="00F53384"/>
    <w:rsid w:val="00F54A08"/>
    <w:rsid w:val="00F60599"/>
    <w:rsid w:val="00F61F06"/>
    <w:rsid w:val="00F634CB"/>
    <w:rsid w:val="00F649C6"/>
    <w:rsid w:val="00F64AB9"/>
    <w:rsid w:val="00F65AFB"/>
    <w:rsid w:val="00F66025"/>
    <w:rsid w:val="00F6635A"/>
    <w:rsid w:val="00F71C1A"/>
    <w:rsid w:val="00F83317"/>
    <w:rsid w:val="00F850EE"/>
    <w:rsid w:val="00F8528C"/>
    <w:rsid w:val="00F8621C"/>
    <w:rsid w:val="00F87917"/>
    <w:rsid w:val="00F93475"/>
    <w:rsid w:val="00F9443F"/>
    <w:rsid w:val="00F94E8D"/>
    <w:rsid w:val="00F97FFC"/>
    <w:rsid w:val="00FA06AE"/>
    <w:rsid w:val="00FA13AC"/>
    <w:rsid w:val="00FA27A9"/>
    <w:rsid w:val="00FA31B7"/>
    <w:rsid w:val="00FA5A62"/>
    <w:rsid w:val="00FA643E"/>
    <w:rsid w:val="00FA766F"/>
    <w:rsid w:val="00FB1F0D"/>
    <w:rsid w:val="00FB4123"/>
    <w:rsid w:val="00FC3693"/>
    <w:rsid w:val="00FC419B"/>
    <w:rsid w:val="00FC70F4"/>
    <w:rsid w:val="00FD02F3"/>
    <w:rsid w:val="00FD1165"/>
    <w:rsid w:val="00FD1D6B"/>
    <w:rsid w:val="00FD4DA5"/>
    <w:rsid w:val="00FE19BE"/>
    <w:rsid w:val="00FE7F2F"/>
    <w:rsid w:val="00FF0811"/>
    <w:rsid w:val="00FF3A36"/>
    <w:rsid w:val="00FF3A74"/>
    <w:rsid w:val="00FF4836"/>
    <w:rsid w:val="00FF6779"/>
    <w:rsid w:val="00FF76D2"/>
    <w:rsid w:val="2EDC65EB"/>
    <w:rsid w:val="7BEF234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white">
      <v:fill color="white"/>
    </o:shapedefaults>
    <o:shapelayout v:ext="edit">
      <o:idmap v:ext="edit" data="1"/>
    </o:shapelayout>
  </w:shapeDefaults>
  <w:decimalSymbol w:val="."/>
  <w:listSeparator w:val=","/>
  <w14:docId w14:val="1964956B"/>
  <w15:docId w15:val="{D5446DD9-0DB4-4D74-8193-69F4717752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0" w:unhideWhenUsed="1" w:qFormat="1"/>
    <w:lsdException w:name="table of figures" w:semiHidden="1" w:uiPriority="0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44284"/>
    <w:pPr>
      <w:widowControl w:val="0"/>
      <w:jc w:val="both"/>
    </w:pPr>
    <w:rPr>
      <w:rFonts w:ascii="Arial" w:hAnsi="Arial"/>
      <w:kern w:val="2"/>
      <w:sz w:val="21"/>
      <w:szCs w:val="21"/>
    </w:rPr>
  </w:style>
  <w:style w:type="paragraph" w:styleId="1">
    <w:name w:val="heading 1"/>
    <w:basedOn w:val="a"/>
    <w:next w:val="a"/>
    <w:link w:val="11"/>
    <w:uiPriority w:val="9"/>
    <w:qFormat/>
    <w:rsid w:val="00344284"/>
    <w:pPr>
      <w:numPr>
        <w:numId w:val="1"/>
      </w:numPr>
      <w:spacing w:beforeLines="50" w:afterLines="50" w:line="360" w:lineRule="auto"/>
      <w:outlineLvl w:val="0"/>
    </w:pPr>
    <w:rPr>
      <w:rFonts w:eastAsiaTheme="majorEastAsia" w:cs="Arial"/>
      <w:b/>
      <w:sz w:val="30"/>
    </w:rPr>
  </w:style>
  <w:style w:type="paragraph" w:styleId="2">
    <w:name w:val="heading 2"/>
    <w:basedOn w:val="1"/>
    <w:next w:val="a"/>
    <w:link w:val="21"/>
    <w:uiPriority w:val="9"/>
    <w:unhideWhenUsed/>
    <w:qFormat/>
    <w:rsid w:val="00344284"/>
    <w:pPr>
      <w:numPr>
        <w:ilvl w:val="1"/>
      </w:numPr>
      <w:outlineLvl w:val="1"/>
    </w:pPr>
    <w:rPr>
      <w:sz w:val="28"/>
    </w:rPr>
  </w:style>
  <w:style w:type="paragraph" w:styleId="3">
    <w:name w:val="heading 3"/>
    <w:basedOn w:val="2"/>
    <w:next w:val="a"/>
    <w:link w:val="31"/>
    <w:uiPriority w:val="9"/>
    <w:unhideWhenUsed/>
    <w:qFormat/>
    <w:rsid w:val="00344284"/>
    <w:pPr>
      <w:numPr>
        <w:ilvl w:val="2"/>
      </w:numPr>
      <w:outlineLvl w:val="2"/>
    </w:pPr>
    <w:rPr>
      <w:sz w:val="24"/>
    </w:rPr>
  </w:style>
  <w:style w:type="paragraph" w:styleId="4">
    <w:name w:val="heading 4"/>
    <w:basedOn w:val="3"/>
    <w:next w:val="a"/>
    <w:link w:val="40"/>
    <w:uiPriority w:val="9"/>
    <w:unhideWhenUsed/>
    <w:qFormat/>
    <w:rsid w:val="00344284"/>
    <w:pPr>
      <w:numPr>
        <w:ilvl w:val="3"/>
      </w:numPr>
      <w:tabs>
        <w:tab w:val="left" w:pos="900"/>
      </w:tabs>
      <w:ind w:firstLine="0"/>
      <w:outlineLvl w:val="3"/>
    </w:p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D4C50"/>
    <w:pPr>
      <w:keepNext/>
      <w:keepLines/>
      <w:widowControl/>
      <w:spacing w:before="280" w:after="290" w:line="376" w:lineRule="auto"/>
      <w:jc w:val="left"/>
      <w:outlineLvl w:val="4"/>
    </w:pPr>
    <w:rPr>
      <w:rFonts w:asciiTheme="minorHAnsi" w:eastAsiaTheme="minorEastAsia" w:hAnsiTheme="minorHAnsi" w:cstheme="minorBidi"/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D4C50"/>
    <w:pPr>
      <w:keepNext/>
      <w:keepLines/>
      <w:widowControl/>
      <w:spacing w:before="240" w:after="64" w:line="320" w:lineRule="auto"/>
      <w:jc w:val="left"/>
      <w:outlineLvl w:val="5"/>
    </w:pPr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D4C50"/>
    <w:pPr>
      <w:keepNext/>
      <w:keepLines/>
      <w:widowControl/>
      <w:spacing w:before="240" w:after="64" w:line="320" w:lineRule="auto"/>
      <w:jc w:val="left"/>
      <w:outlineLvl w:val="6"/>
    </w:pPr>
    <w:rPr>
      <w:rFonts w:asciiTheme="minorHAnsi" w:eastAsiaTheme="minorEastAsia" w:hAnsiTheme="minorHAnsi" w:cstheme="minorBidi"/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D4C50"/>
    <w:pPr>
      <w:keepNext/>
      <w:keepLines/>
      <w:widowControl/>
      <w:spacing w:before="240" w:after="64" w:line="320" w:lineRule="auto"/>
      <w:jc w:val="left"/>
      <w:outlineLvl w:val="7"/>
    </w:pPr>
    <w:rPr>
      <w:rFonts w:asciiTheme="majorHAnsi" w:eastAsiaTheme="majorEastAsia" w:hAnsiTheme="majorHAnsi" w:cstheme="majorBidi"/>
      <w:kern w:val="0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D4C50"/>
    <w:pPr>
      <w:keepNext/>
      <w:keepLines/>
      <w:widowControl/>
      <w:spacing w:before="240" w:after="64" w:line="320" w:lineRule="auto"/>
      <w:jc w:val="left"/>
      <w:outlineLvl w:val="8"/>
    </w:pPr>
    <w:rPr>
      <w:rFonts w:asciiTheme="majorHAnsi" w:eastAsiaTheme="majorEastAsia" w:hAnsiTheme="majorHAnsi" w:cstheme="majorBidi"/>
      <w:kern w:val="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sid w:val="00344284"/>
    <w:pPr>
      <w:spacing w:before="152" w:after="160" w:line="360" w:lineRule="auto"/>
      <w:jc w:val="center"/>
    </w:pPr>
    <w:rPr>
      <w:rFonts w:cs="Arial"/>
      <w:b/>
      <w:sz w:val="18"/>
      <w:szCs w:val="18"/>
    </w:rPr>
  </w:style>
  <w:style w:type="paragraph" w:styleId="a4">
    <w:name w:val="Document Map"/>
    <w:basedOn w:val="a"/>
    <w:link w:val="a5"/>
    <w:semiHidden/>
    <w:unhideWhenUsed/>
    <w:qFormat/>
    <w:rsid w:val="00344284"/>
    <w:pPr>
      <w:shd w:val="clear" w:color="auto" w:fill="000080"/>
    </w:pPr>
  </w:style>
  <w:style w:type="paragraph" w:styleId="a6">
    <w:name w:val="annotation text"/>
    <w:basedOn w:val="a"/>
    <w:link w:val="a7"/>
    <w:uiPriority w:val="99"/>
    <w:semiHidden/>
    <w:unhideWhenUsed/>
    <w:rsid w:val="00344284"/>
    <w:pPr>
      <w:jc w:val="left"/>
    </w:pPr>
  </w:style>
  <w:style w:type="paragraph" w:styleId="a8">
    <w:name w:val="Body Text"/>
    <w:basedOn w:val="a"/>
    <w:link w:val="a9"/>
    <w:semiHidden/>
    <w:unhideWhenUsed/>
    <w:qFormat/>
    <w:rsid w:val="00344284"/>
    <w:pPr>
      <w:spacing w:after="120"/>
    </w:pPr>
  </w:style>
  <w:style w:type="paragraph" w:styleId="aa">
    <w:name w:val="Body Text Indent"/>
    <w:basedOn w:val="a"/>
    <w:next w:val="a"/>
    <w:link w:val="ab"/>
    <w:semiHidden/>
    <w:unhideWhenUsed/>
    <w:rsid w:val="00344284"/>
    <w:pPr>
      <w:ind w:firstLineChars="200" w:firstLine="200"/>
    </w:pPr>
    <w:rPr>
      <w:rFonts w:cs="Arial"/>
    </w:rPr>
  </w:style>
  <w:style w:type="paragraph" w:styleId="TOC3">
    <w:name w:val="toc 3"/>
    <w:basedOn w:val="a"/>
    <w:next w:val="a"/>
    <w:uiPriority w:val="39"/>
    <w:unhideWhenUsed/>
    <w:qFormat/>
    <w:rsid w:val="00344284"/>
    <w:pPr>
      <w:ind w:leftChars="400" w:left="840"/>
    </w:pPr>
  </w:style>
  <w:style w:type="paragraph" w:styleId="ac">
    <w:name w:val="Date"/>
    <w:basedOn w:val="a"/>
    <w:next w:val="a"/>
    <w:link w:val="ad"/>
    <w:semiHidden/>
    <w:unhideWhenUsed/>
    <w:qFormat/>
    <w:rsid w:val="00344284"/>
    <w:pPr>
      <w:ind w:leftChars="2500" w:left="100"/>
    </w:pPr>
  </w:style>
  <w:style w:type="paragraph" w:styleId="ae">
    <w:name w:val="Balloon Text"/>
    <w:basedOn w:val="a"/>
    <w:link w:val="af"/>
    <w:uiPriority w:val="99"/>
    <w:semiHidden/>
    <w:unhideWhenUsed/>
    <w:qFormat/>
    <w:rsid w:val="00344284"/>
    <w:rPr>
      <w:sz w:val="18"/>
      <w:szCs w:val="18"/>
    </w:rPr>
  </w:style>
  <w:style w:type="paragraph" w:styleId="af0">
    <w:name w:val="footer"/>
    <w:basedOn w:val="a"/>
    <w:link w:val="af1"/>
    <w:uiPriority w:val="99"/>
    <w:unhideWhenUsed/>
    <w:qFormat/>
    <w:rsid w:val="00344284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qFormat/>
    <w:rsid w:val="00344284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rsid w:val="00344284"/>
  </w:style>
  <w:style w:type="paragraph" w:styleId="TOC4">
    <w:name w:val="toc 4"/>
    <w:basedOn w:val="a"/>
    <w:next w:val="a"/>
    <w:uiPriority w:val="39"/>
    <w:semiHidden/>
    <w:unhideWhenUsed/>
    <w:rsid w:val="00344284"/>
    <w:pPr>
      <w:ind w:leftChars="600" w:left="1260"/>
    </w:pPr>
  </w:style>
  <w:style w:type="paragraph" w:styleId="af4">
    <w:name w:val="Subtitle"/>
    <w:basedOn w:val="a"/>
    <w:next w:val="a"/>
    <w:link w:val="af5"/>
    <w:uiPriority w:val="11"/>
    <w:qFormat/>
    <w:rsid w:val="00344284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6">
    <w:name w:val="table of figures"/>
    <w:basedOn w:val="a"/>
    <w:next w:val="a"/>
    <w:semiHidden/>
    <w:unhideWhenUsed/>
    <w:qFormat/>
    <w:rsid w:val="00344284"/>
    <w:pPr>
      <w:ind w:left="420" w:hanging="420"/>
      <w:jc w:val="left"/>
    </w:pPr>
    <w:rPr>
      <w:rFonts w:ascii="Times New Roman" w:hAnsi="Times New Roman"/>
      <w:smallCaps/>
      <w:sz w:val="20"/>
      <w:szCs w:val="20"/>
    </w:rPr>
  </w:style>
  <w:style w:type="paragraph" w:styleId="TOC2">
    <w:name w:val="toc 2"/>
    <w:basedOn w:val="a"/>
    <w:next w:val="a"/>
    <w:uiPriority w:val="39"/>
    <w:unhideWhenUsed/>
    <w:qFormat/>
    <w:rsid w:val="00344284"/>
    <w:pPr>
      <w:ind w:leftChars="200" w:left="420"/>
    </w:pPr>
  </w:style>
  <w:style w:type="paragraph" w:styleId="af7">
    <w:name w:val="Normal (Web)"/>
    <w:basedOn w:val="a"/>
    <w:unhideWhenUsed/>
    <w:qFormat/>
    <w:rsid w:val="0034428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f8">
    <w:name w:val="annotation subject"/>
    <w:basedOn w:val="a6"/>
    <w:next w:val="a6"/>
    <w:link w:val="af9"/>
    <w:uiPriority w:val="99"/>
    <w:semiHidden/>
    <w:unhideWhenUsed/>
    <w:rsid w:val="00344284"/>
    <w:rPr>
      <w:b/>
      <w:bCs/>
    </w:rPr>
  </w:style>
  <w:style w:type="table" w:styleId="afa">
    <w:name w:val="Table Grid"/>
    <w:basedOn w:val="a1"/>
    <w:uiPriority w:val="39"/>
    <w:rsid w:val="00344284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b">
    <w:name w:val="Strong"/>
    <w:basedOn w:val="a0"/>
    <w:uiPriority w:val="22"/>
    <w:qFormat/>
    <w:rsid w:val="00344284"/>
    <w:rPr>
      <w:b/>
      <w:bCs/>
    </w:rPr>
  </w:style>
  <w:style w:type="character" w:styleId="afc">
    <w:name w:val="page number"/>
    <w:basedOn w:val="a0"/>
    <w:semiHidden/>
    <w:unhideWhenUsed/>
    <w:qFormat/>
    <w:rsid w:val="00344284"/>
  </w:style>
  <w:style w:type="character" w:styleId="afd">
    <w:name w:val="FollowedHyperlink"/>
    <w:basedOn w:val="a0"/>
    <w:uiPriority w:val="99"/>
    <w:semiHidden/>
    <w:unhideWhenUsed/>
    <w:rsid w:val="00344284"/>
    <w:rPr>
      <w:color w:val="800080" w:themeColor="followedHyperlink"/>
      <w:u w:val="single"/>
    </w:rPr>
  </w:style>
  <w:style w:type="character" w:styleId="afe">
    <w:name w:val="Hyperlink"/>
    <w:basedOn w:val="a0"/>
    <w:uiPriority w:val="99"/>
    <w:unhideWhenUsed/>
    <w:rsid w:val="00344284"/>
    <w:rPr>
      <w:color w:val="0000FF"/>
      <w:u w:val="single"/>
    </w:rPr>
  </w:style>
  <w:style w:type="character" w:styleId="aff">
    <w:name w:val="annotation reference"/>
    <w:basedOn w:val="a0"/>
    <w:uiPriority w:val="99"/>
    <w:semiHidden/>
    <w:unhideWhenUsed/>
    <w:qFormat/>
    <w:rsid w:val="00344284"/>
    <w:rPr>
      <w:sz w:val="21"/>
      <w:szCs w:val="21"/>
    </w:rPr>
  </w:style>
  <w:style w:type="character" w:customStyle="1" w:styleId="11">
    <w:name w:val="标题 1 字符"/>
    <w:basedOn w:val="a0"/>
    <w:link w:val="1"/>
    <w:uiPriority w:val="9"/>
    <w:rsid w:val="00344284"/>
    <w:rPr>
      <w:rFonts w:ascii="Arial" w:eastAsiaTheme="majorEastAsia" w:hAnsi="Arial" w:cs="Arial"/>
      <w:b/>
      <w:sz w:val="30"/>
      <w:szCs w:val="21"/>
    </w:rPr>
  </w:style>
  <w:style w:type="character" w:customStyle="1" w:styleId="21">
    <w:name w:val="标题 2 字符"/>
    <w:basedOn w:val="a0"/>
    <w:link w:val="2"/>
    <w:uiPriority w:val="9"/>
    <w:qFormat/>
    <w:rsid w:val="00344284"/>
    <w:rPr>
      <w:rFonts w:ascii="Arial" w:eastAsiaTheme="majorEastAsia" w:hAnsi="Arial" w:cs="Arial"/>
      <w:b/>
      <w:kern w:val="2"/>
      <w:sz w:val="28"/>
      <w:szCs w:val="21"/>
    </w:rPr>
  </w:style>
  <w:style w:type="character" w:customStyle="1" w:styleId="31">
    <w:name w:val="标题 3 字符"/>
    <w:basedOn w:val="a0"/>
    <w:link w:val="3"/>
    <w:uiPriority w:val="9"/>
    <w:rsid w:val="00344284"/>
    <w:rPr>
      <w:rFonts w:ascii="Arial" w:eastAsiaTheme="majorEastAsia" w:hAnsi="Arial" w:cs="Arial"/>
      <w:b/>
      <w:sz w:val="24"/>
      <w:szCs w:val="21"/>
    </w:rPr>
  </w:style>
  <w:style w:type="character" w:customStyle="1" w:styleId="40">
    <w:name w:val="标题 4 字符"/>
    <w:basedOn w:val="a0"/>
    <w:link w:val="4"/>
    <w:uiPriority w:val="9"/>
    <w:rsid w:val="00344284"/>
    <w:rPr>
      <w:rFonts w:ascii="Arial" w:eastAsia="微软雅黑" w:hAnsi="Arial" w:cs="Arial"/>
      <w:szCs w:val="21"/>
    </w:rPr>
  </w:style>
  <w:style w:type="character" w:customStyle="1" w:styleId="af3">
    <w:name w:val="页眉 字符"/>
    <w:basedOn w:val="a0"/>
    <w:link w:val="af2"/>
    <w:uiPriority w:val="99"/>
    <w:qFormat/>
    <w:rsid w:val="00344284"/>
    <w:rPr>
      <w:rFonts w:ascii="Arial" w:eastAsia="宋体" w:hAnsi="Arial" w:cs="Times New Roman"/>
      <w:sz w:val="18"/>
      <w:szCs w:val="18"/>
    </w:rPr>
  </w:style>
  <w:style w:type="character" w:customStyle="1" w:styleId="af1">
    <w:name w:val="页脚 字符"/>
    <w:basedOn w:val="a0"/>
    <w:link w:val="af0"/>
    <w:uiPriority w:val="99"/>
    <w:qFormat/>
    <w:rsid w:val="00344284"/>
    <w:rPr>
      <w:rFonts w:ascii="Arial" w:eastAsia="宋体" w:hAnsi="Arial" w:cs="Times New Roman"/>
      <w:sz w:val="18"/>
      <w:szCs w:val="18"/>
    </w:rPr>
  </w:style>
  <w:style w:type="character" w:customStyle="1" w:styleId="a9">
    <w:name w:val="正文文本 字符"/>
    <w:basedOn w:val="a0"/>
    <w:link w:val="a8"/>
    <w:semiHidden/>
    <w:rsid w:val="00344284"/>
    <w:rPr>
      <w:rFonts w:ascii="Arial" w:eastAsia="宋体" w:hAnsi="Arial" w:cs="Times New Roman"/>
      <w:szCs w:val="21"/>
    </w:rPr>
  </w:style>
  <w:style w:type="character" w:customStyle="1" w:styleId="ab">
    <w:name w:val="正文文本缩进 字符"/>
    <w:basedOn w:val="a0"/>
    <w:link w:val="aa"/>
    <w:semiHidden/>
    <w:qFormat/>
    <w:rsid w:val="00344284"/>
    <w:rPr>
      <w:rFonts w:ascii="Arial" w:eastAsia="宋体" w:hAnsi="Arial" w:cs="Arial"/>
      <w:szCs w:val="21"/>
    </w:rPr>
  </w:style>
  <w:style w:type="character" w:customStyle="1" w:styleId="ad">
    <w:name w:val="日期 字符"/>
    <w:basedOn w:val="a0"/>
    <w:link w:val="ac"/>
    <w:semiHidden/>
    <w:rsid w:val="00344284"/>
    <w:rPr>
      <w:rFonts w:ascii="Arial" w:eastAsia="宋体" w:hAnsi="Arial" w:cs="Times New Roman"/>
      <w:szCs w:val="21"/>
    </w:rPr>
  </w:style>
  <w:style w:type="character" w:customStyle="1" w:styleId="a5">
    <w:name w:val="文档结构图 字符"/>
    <w:basedOn w:val="a0"/>
    <w:link w:val="a4"/>
    <w:semiHidden/>
    <w:rsid w:val="00344284"/>
    <w:rPr>
      <w:rFonts w:ascii="Arial" w:eastAsia="宋体" w:hAnsi="Arial" w:cs="Times New Roman"/>
      <w:szCs w:val="21"/>
      <w:shd w:val="clear" w:color="auto" w:fill="000080"/>
    </w:rPr>
  </w:style>
  <w:style w:type="paragraph" w:customStyle="1" w:styleId="10">
    <w:name w:val="样式1"/>
    <w:basedOn w:val="a"/>
    <w:rsid w:val="00344284"/>
    <w:pPr>
      <w:numPr>
        <w:numId w:val="2"/>
      </w:numPr>
      <w:ind w:left="567" w:firstLine="0"/>
    </w:pPr>
  </w:style>
  <w:style w:type="paragraph" w:customStyle="1" w:styleId="20">
    <w:name w:val="样式2"/>
    <w:basedOn w:val="a"/>
    <w:rsid w:val="00344284"/>
    <w:pPr>
      <w:numPr>
        <w:ilvl w:val="1"/>
        <w:numId w:val="3"/>
      </w:numPr>
      <w:ind w:left="851" w:firstLine="0"/>
    </w:pPr>
  </w:style>
  <w:style w:type="paragraph" w:customStyle="1" w:styleId="30">
    <w:name w:val="样式3"/>
    <w:basedOn w:val="a"/>
    <w:rsid w:val="00344284"/>
    <w:pPr>
      <w:numPr>
        <w:ilvl w:val="2"/>
        <w:numId w:val="3"/>
      </w:numPr>
      <w:ind w:left="1134" w:firstLine="0"/>
    </w:pPr>
  </w:style>
  <w:style w:type="paragraph" w:customStyle="1" w:styleId="aff0">
    <w:name w:val="备注"/>
    <w:basedOn w:val="a"/>
    <w:next w:val="a"/>
    <w:qFormat/>
    <w:rsid w:val="00344284"/>
    <w:pPr>
      <w:ind w:leftChars="200" w:left="200"/>
    </w:pPr>
    <w:rPr>
      <w:sz w:val="15"/>
      <w:szCs w:val="15"/>
    </w:rPr>
  </w:style>
  <w:style w:type="paragraph" w:customStyle="1" w:styleId="Char">
    <w:name w:val="Char"/>
    <w:basedOn w:val="a"/>
    <w:rsid w:val="00344284"/>
    <w:pPr>
      <w:widowControl/>
      <w:spacing w:after="160" w:line="360" w:lineRule="auto"/>
      <w:jc w:val="left"/>
    </w:pPr>
    <w:rPr>
      <w:rFonts w:ascii="Verdana" w:hAnsi="Verdana"/>
      <w:kern w:val="0"/>
      <w:sz w:val="24"/>
      <w:szCs w:val="20"/>
      <w:lang w:eastAsia="en-US"/>
    </w:rPr>
  </w:style>
  <w:style w:type="character" w:customStyle="1" w:styleId="style21">
    <w:name w:val="style21"/>
    <w:basedOn w:val="a0"/>
    <w:qFormat/>
    <w:rsid w:val="00344284"/>
    <w:rPr>
      <w:color w:val="0000FF"/>
    </w:rPr>
  </w:style>
  <w:style w:type="character" w:customStyle="1" w:styleId="c002">
    <w:name w:val="c002"/>
    <w:basedOn w:val="a0"/>
    <w:qFormat/>
    <w:rsid w:val="00344284"/>
    <w:rPr>
      <w:color w:val="CC0000"/>
    </w:rPr>
  </w:style>
  <w:style w:type="character" w:customStyle="1" w:styleId="searchbar1">
    <w:name w:val="searchbar1"/>
    <w:basedOn w:val="a0"/>
    <w:qFormat/>
    <w:rsid w:val="00344284"/>
  </w:style>
  <w:style w:type="character" w:customStyle="1" w:styleId="f001">
    <w:name w:val="f001"/>
    <w:basedOn w:val="a0"/>
    <w:qFormat/>
    <w:rsid w:val="00344284"/>
    <w:rPr>
      <w:color w:val="FF0000"/>
    </w:rPr>
  </w:style>
  <w:style w:type="character" w:customStyle="1" w:styleId="style51">
    <w:name w:val="style51"/>
    <w:basedOn w:val="a0"/>
    <w:qFormat/>
    <w:rsid w:val="00344284"/>
    <w:rPr>
      <w:color w:val="0000FF"/>
    </w:rPr>
  </w:style>
  <w:style w:type="character" w:customStyle="1" w:styleId="af">
    <w:name w:val="批注框文本 字符"/>
    <w:basedOn w:val="a0"/>
    <w:link w:val="ae"/>
    <w:uiPriority w:val="99"/>
    <w:semiHidden/>
    <w:qFormat/>
    <w:rsid w:val="00344284"/>
    <w:rPr>
      <w:rFonts w:ascii="Arial" w:eastAsia="宋体" w:hAnsi="Arial" w:cs="Times New Roman"/>
      <w:sz w:val="18"/>
      <w:szCs w:val="18"/>
    </w:rPr>
  </w:style>
  <w:style w:type="character" w:customStyle="1" w:styleId="af5">
    <w:name w:val="副标题 字符"/>
    <w:basedOn w:val="a0"/>
    <w:link w:val="af4"/>
    <w:uiPriority w:val="11"/>
    <w:rsid w:val="00344284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customStyle="1" w:styleId="Default">
    <w:name w:val="Default"/>
    <w:qFormat/>
    <w:rsid w:val="00344284"/>
    <w:pPr>
      <w:widowControl w:val="0"/>
      <w:autoSpaceDE w:val="0"/>
      <w:autoSpaceDN w:val="0"/>
      <w:adjustRightInd w:val="0"/>
    </w:pPr>
    <w:rPr>
      <w:rFonts w:ascii="宋体" w:hAnsiTheme="minorHAnsi" w:cs="宋体"/>
      <w:color w:val="000000"/>
      <w:sz w:val="24"/>
      <w:szCs w:val="24"/>
    </w:rPr>
  </w:style>
  <w:style w:type="paragraph" w:styleId="aff1">
    <w:name w:val="List Paragraph"/>
    <w:basedOn w:val="a"/>
    <w:uiPriority w:val="34"/>
    <w:qFormat/>
    <w:rsid w:val="00344284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f2">
    <w:name w:val="No Spacing"/>
    <w:uiPriority w:val="1"/>
    <w:qFormat/>
    <w:rsid w:val="00344284"/>
    <w:pPr>
      <w:adjustRightInd w:val="0"/>
      <w:snapToGrid w:val="0"/>
    </w:pPr>
    <w:rPr>
      <w:rFonts w:ascii="Tahoma" w:eastAsia="微软雅黑" w:hAnsi="Tahoma" w:cstheme="minorBidi"/>
      <w:sz w:val="22"/>
      <w:szCs w:val="22"/>
    </w:rPr>
  </w:style>
  <w:style w:type="paragraph" w:customStyle="1" w:styleId="12">
    <w:name w:val="无间隔1"/>
    <w:rsid w:val="00344284"/>
    <w:pPr>
      <w:adjustRightInd w:val="0"/>
      <w:snapToGrid w:val="0"/>
    </w:pPr>
    <w:rPr>
      <w:rFonts w:ascii="Tahoma" w:eastAsia="微软雅黑" w:hAnsi="Tahoma"/>
      <w:sz w:val="22"/>
      <w:szCs w:val="22"/>
    </w:rPr>
  </w:style>
  <w:style w:type="paragraph" w:customStyle="1" w:styleId="TOC10">
    <w:name w:val="TOC 标题1"/>
    <w:basedOn w:val="1"/>
    <w:next w:val="a"/>
    <w:uiPriority w:val="39"/>
    <w:unhideWhenUsed/>
    <w:qFormat/>
    <w:rsid w:val="00344284"/>
    <w:pPr>
      <w:keepNext/>
      <w:keepLines/>
      <w:widowControl/>
      <w:numPr>
        <w:numId w:val="0"/>
      </w:numPr>
      <w:spacing w:beforeLines="0" w:afterLines="0" w:line="276" w:lineRule="auto"/>
      <w:jc w:val="left"/>
      <w:outlineLvl w:val="9"/>
    </w:pPr>
    <w:rPr>
      <w:rFonts w:asciiTheme="majorHAnsi" w:hAnsiTheme="majorHAnsi" w:cstheme="majorBidi"/>
      <w:bCs/>
      <w:color w:val="365F91" w:themeColor="accent1" w:themeShade="BF"/>
      <w:kern w:val="0"/>
      <w:sz w:val="28"/>
      <w:szCs w:val="28"/>
    </w:rPr>
  </w:style>
  <w:style w:type="character" w:customStyle="1" w:styleId="a7">
    <w:name w:val="批注文字 字符"/>
    <w:basedOn w:val="a0"/>
    <w:link w:val="a6"/>
    <w:uiPriority w:val="99"/>
    <w:semiHidden/>
    <w:qFormat/>
    <w:rsid w:val="00344284"/>
    <w:rPr>
      <w:rFonts w:ascii="Arial" w:hAnsi="Arial"/>
      <w:kern w:val="2"/>
      <w:sz w:val="21"/>
      <w:szCs w:val="21"/>
    </w:rPr>
  </w:style>
  <w:style w:type="character" w:customStyle="1" w:styleId="af9">
    <w:name w:val="批注主题 字符"/>
    <w:basedOn w:val="a7"/>
    <w:link w:val="af8"/>
    <w:uiPriority w:val="99"/>
    <w:semiHidden/>
    <w:rsid w:val="00344284"/>
    <w:rPr>
      <w:rFonts w:ascii="Arial" w:hAnsi="Arial"/>
      <w:b/>
      <w:bCs/>
      <w:kern w:val="2"/>
      <w:sz w:val="21"/>
      <w:szCs w:val="21"/>
    </w:rPr>
  </w:style>
  <w:style w:type="character" w:customStyle="1" w:styleId="110">
    <w:name w:val="标题 1 字符1"/>
    <w:qFormat/>
    <w:rsid w:val="00A507B2"/>
    <w:rPr>
      <w:b/>
      <w:kern w:val="44"/>
      <w:sz w:val="44"/>
    </w:rPr>
  </w:style>
  <w:style w:type="paragraph" w:styleId="TOC">
    <w:name w:val="TOC Heading"/>
    <w:basedOn w:val="1"/>
    <w:next w:val="a"/>
    <w:uiPriority w:val="39"/>
    <w:unhideWhenUsed/>
    <w:qFormat/>
    <w:rsid w:val="003D4C50"/>
    <w:pPr>
      <w:keepNext/>
      <w:keepLines/>
      <w:numPr>
        <w:numId w:val="0"/>
      </w:numPr>
      <w:tabs>
        <w:tab w:val="clear" w:pos="425"/>
      </w:tabs>
      <w:spacing w:beforeLines="0" w:afterLines="0" w:line="578" w:lineRule="auto"/>
      <w:outlineLvl w:val="9"/>
    </w:pPr>
    <w:rPr>
      <w:rFonts w:eastAsia="宋体" w:cs="Times New Roman"/>
      <w:bCs/>
      <w:kern w:val="44"/>
      <w:sz w:val="44"/>
      <w:szCs w:val="44"/>
    </w:rPr>
  </w:style>
  <w:style w:type="character" w:customStyle="1" w:styleId="50">
    <w:name w:val="标题 5 字符"/>
    <w:basedOn w:val="a0"/>
    <w:link w:val="5"/>
    <w:uiPriority w:val="9"/>
    <w:semiHidden/>
    <w:rsid w:val="003D4C50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3D4C5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3D4C50"/>
    <w:rPr>
      <w:rFonts w:asciiTheme="minorHAnsi" w:eastAsiaTheme="minorEastAsia" w:hAnsiTheme="minorHAnsi" w:cstheme="minorBidi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3D4C50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3D4C50"/>
    <w:rPr>
      <w:rFonts w:asciiTheme="majorHAnsi" w:eastAsiaTheme="majorEastAsia" w:hAnsiTheme="majorHAnsi" w:cstheme="majorBidi"/>
      <w:sz w:val="21"/>
      <w:szCs w:val="21"/>
    </w:rPr>
  </w:style>
  <w:style w:type="paragraph" w:styleId="aff3">
    <w:name w:val="Title"/>
    <w:basedOn w:val="a"/>
    <w:next w:val="a"/>
    <w:link w:val="aff4"/>
    <w:uiPriority w:val="10"/>
    <w:qFormat/>
    <w:rsid w:val="003D4C50"/>
    <w:pPr>
      <w:widowControl/>
      <w:contextualSpacing/>
      <w:jc w:val="left"/>
    </w:pPr>
    <w:rPr>
      <w:rFonts w:asciiTheme="majorHAnsi" w:eastAsiaTheme="majorEastAsia" w:hAnsiTheme="majorHAnsi" w:cstheme="majorBidi"/>
      <w:b/>
      <w:spacing w:val="-10"/>
      <w:kern w:val="28"/>
      <w:sz w:val="56"/>
      <w:szCs w:val="56"/>
    </w:rPr>
  </w:style>
  <w:style w:type="character" w:customStyle="1" w:styleId="aff4">
    <w:name w:val="标题 字符"/>
    <w:basedOn w:val="a0"/>
    <w:link w:val="aff3"/>
    <w:uiPriority w:val="10"/>
    <w:rsid w:val="003D4C50"/>
    <w:rPr>
      <w:rFonts w:asciiTheme="majorHAnsi" w:eastAsiaTheme="majorEastAsia" w:hAnsiTheme="majorHAnsi" w:cstheme="majorBidi"/>
      <w:b/>
      <w:spacing w:val="-10"/>
      <w:kern w:val="28"/>
      <w:sz w:val="56"/>
      <w:szCs w:val="56"/>
    </w:rPr>
  </w:style>
  <w:style w:type="character" w:styleId="aff5">
    <w:name w:val="Emphasis"/>
    <w:basedOn w:val="a0"/>
    <w:uiPriority w:val="20"/>
    <w:qFormat/>
    <w:rsid w:val="003D4C50"/>
    <w:rPr>
      <w:i/>
      <w:iCs/>
    </w:rPr>
  </w:style>
  <w:style w:type="paragraph" w:styleId="aff6">
    <w:name w:val="Quote"/>
    <w:basedOn w:val="a"/>
    <w:next w:val="a"/>
    <w:link w:val="aff7"/>
    <w:uiPriority w:val="29"/>
    <w:qFormat/>
    <w:rsid w:val="003D4C50"/>
    <w:pPr>
      <w:widowControl/>
      <w:spacing w:line="259" w:lineRule="auto"/>
      <w:jc w:val="left"/>
    </w:pPr>
    <w:rPr>
      <w:rFonts w:asciiTheme="minorHAnsi" w:eastAsiaTheme="minorEastAsia" w:hAnsiTheme="minorHAnsi" w:cstheme="minorBidi"/>
      <w:i/>
      <w:iCs/>
      <w:color w:val="000000" w:themeColor="text1"/>
      <w:kern w:val="0"/>
      <w:sz w:val="22"/>
      <w:szCs w:val="22"/>
    </w:rPr>
  </w:style>
  <w:style w:type="character" w:customStyle="1" w:styleId="aff7">
    <w:name w:val="引用 字符"/>
    <w:basedOn w:val="a0"/>
    <w:link w:val="aff6"/>
    <w:uiPriority w:val="29"/>
    <w:rsid w:val="003D4C50"/>
    <w:rPr>
      <w:rFonts w:asciiTheme="minorHAnsi" w:eastAsiaTheme="minorEastAsia" w:hAnsiTheme="minorHAnsi" w:cstheme="minorBidi"/>
      <w:i/>
      <w:iCs/>
      <w:color w:val="000000" w:themeColor="text1"/>
      <w:sz w:val="22"/>
      <w:szCs w:val="22"/>
    </w:rPr>
  </w:style>
  <w:style w:type="paragraph" w:styleId="aff8">
    <w:name w:val="Intense Quote"/>
    <w:basedOn w:val="a"/>
    <w:next w:val="a"/>
    <w:link w:val="aff9"/>
    <w:uiPriority w:val="30"/>
    <w:qFormat/>
    <w:rsid w:val="003D4C50"/>
    <w:pPr>
      <w:widowControl/>
      <w:pBdr>
        <w:bottom w:val="single" w:sz="4" w:space="4" w:color="4F81BD" w:themeColor="accent1"/>
      </w:pBdr>
      <w:spacing w:before="200" w:after="280" w:line="259" w:lineRule="auto"/>
      <w:ind w:left="936" w:right="936"/>
      <w:jc w:val="left"/>
    </w:pPr>
    <w:rPr>
      <w:rFonts w:asciiTheme="minorHAnsi" w:eastAsiaTheme="minorEastAsia" w:hAnsiTheme="minorHAnsi" w:cstheme="minorBidi"/>
      <w:b/>
      <w:bCs/>
      <w:i/>
      <w:iCs/>
      <w:color w:val="4F81BD" w:themeColor="accent1"/>
      <w:kern w:val="0"/>
      <w:sz w:val="22"/>
      <w:szCs w:val="22"/>
    </w:rPr>
  </w:style>
  <w:style w:type="character" w:customStyle="1" w:styleId="aff9">
    <w:name w:val="明显引用 字符"/>
    <w:basedOn w:val="a0"/>
    <w:link w:val="aff8"/>
    <w:uiPriority w:val="30"/>
    <w:rsid w:val="003D4C50"/>
    <w:rPr>
      <w:rFonts w:asciiTheme="minorHAnsi" w:eastAsiaTheme="minorEastAsia" w:hAnsiTheme="minorHAnsi" w:cstheme="minorBidi"/>
      <w:b/>
      <w:bCs/>
      <w:i/>
      <w:iCs/>
      <w:color w:val="4F81BD" w:themeColor="accent1"/>
      <w:sz w:val="22"/>
      <w:szCs w:val="22"/>
    </w:rPr>
  </w:style>
  <w:style w:type="character" w:styleId="affa">
    <w:name w:val="Subtle Emphasis"/>
    <w:uiPriority w:val="19"/>
    <w:qFormat/>
    <w:rsid w:val="003D4C50"/>
    <w:rPr>
      <w:i/>
      <w:iCs/>
      <w:color w:val="808080" w:themeColor="text1" w:themeTint="7F"/>
    </w:rPr>
  </w:style>
  <w:style w:type="character" w:styleId="affb">
    <w:name w:val="Intense Emphasis"/>
    <w:basedOn w:val="a0"/>
    <w:uiPriority w:val="21"/>
    <w:qFormat/>
    <w:rsid w:val="003D4C50"/>
    <w:rPr>
      <w:b/>
      <w:bCs/>
      <w:i/>
      <w:iCs/>
      <w:color w:val="4F81BD" w:themeColor="accent1"/>
    </w:rPr>
  </w:style>
  <w:style w:type="character" w:styleId="affc">
    <w:name w:val="Subtle Reference"/>
    <w:basedOn w:val="a0"/>
    <w:uiPriority w:val="31"/>
    <w:qFormat/>
    <w:rsid w:val="003D4C50"/>
    <w:rPr>
      <w:smallCaps/>
      <w:color w:val="C0504D" w:themeColor="accent2"/>
      <w:u w:val="single"/>
    </w:rPr>
  </w:style>
  <w:style w:type="character" w:styleId="affd">
    <w:name w:val="Intense Reference"/>
    <w:basedOn w:val="a0"/>
    <w:uiPriority w:val="32"/>
    <w:qFormat/>
    <w:rsid w:val="003D4C50"/>
    <w:rPr>
      <w:b/>
      <w:bCs/>
      <w:smallCaps/>
      <w:color w:val="C0504D" w:themeColor="accent2"/>
      <w:spacing w:val="5"/>
      <w:u w:val="single"/>
    </w:rPr>
  </w:style>
  <w:style w:type="character" w:styleId="affe">
    <w:name w:val="Book Title"/>
    <w:basedOn w:val="a0"/>
    <w:uiPriority w:val="33"/>
    <w:qFormat/>
    <w:rsid w:val="003D4C50"/>
    <w:rPr>
      <w:b/>
      <w:bCs/>
      <w:smallCaps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3.vsdx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.vsdx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2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footer" Target="footer1.xml"/><Relationship Id="rId19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DC85B61-3BCF-4FB2-8D10-8000830F82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</TotalTime>
  <Pages>18</Pages>
  <Words>1698</Words>
  <Characters>9684</Characters>
  <Application>Microsoft Office Word</Application>
  <DocSecurity>0</DocSecurity>
  <Lines>80</Lines>
  <Paragraphs>22</Paragraphs>
  <ScaleCrop>false</ScaleCrop>
  <Company> </Company>
  <LinksUpToDate>false</LinksUpToDate>
  <CharactersWithSpaces>11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xz</dc:creator>
  <cp:keywords/>
  <dc:description/>
  <cp:lastModifiedBy>liu deda</cp:lastModifiedBy>
  <cp:revision>45</cp:revision>
  <dcterms:created xsi:type="dcterms:W3CDTF">2020-08-11T01:36:00Z</dcterms:created>
  <dcterms:modified xsi:type="dcterms:W3CDTF">2020-08-20T09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